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962638"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7AE7DCE1" w14:textId="005C5145" w:rsidR="00BF4B0C"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962638" w:history="1">
            <w:r w:rsidR="00BF4B0C" w:rsidRPr="00952B99">
              <w:rPr>
                <w:rStyle w:val="Hyperlink"/>
                <w:noProof/>
              </w:rPr>
              <w:t>Table of Contents</w:t>
            </w:r>
            <w:r w:rsidR="00BF4B0C">
              <w:rPr>
                <w:noProof/>
                <w:webHidden/>
              </w:rPr>
              <w:tab/>
            </w:r>
            <w:r w:rsidR="00BF4B0C">
              <w:rPr>
                <w:noProof/>
                <w:webHidden/>
              </w:rPr>
              <w:fldChar w:fldCharType="begin"/>
            </w:r>
            <w:r w:rsidR="00BF4B0C">
              <w:rPr>
                <w:noProof/>
                <w:webHidden/>
              </w:rPr>
              <w:instrText xml:space="preserve"> PAGEREF _Toc529962638 \h </w:instrText>
            </w:r>
            <w:r w:rsidR="00BF4B0C">
              <w:rPr>
                <w:noProof/>
                <w:webHidden/>
              </w:rPr>
            </w:r>
            <w:r w:rsidR="00BF4B0C">
              <w:rPr>
                <w:noProof/>
                <w:webHidden/>
              </w:rPr>
              <w:fldChar w:fldCharType="separate"/>
            </w:r>
            <w:r w:rsidR="00BF4B0C">
              <w:rPr>
                <w:noProof/>
                <w:webHidden/>
              </w:rPr>
              <w:t>2</w:t>
            </w:r>
            <w:r w:rsidR="00BF4B0C">
              <w:rPr>
                <w:noProof/>
                <w:webHidden/>
              </w:rPr>
              <w:fldChar w:fldCharType="end"/>
            </w:r>
          </w:hyperlink>
        </w:p>
        <w:p w14:paraId="2C119050" w14:textId="2C76E932"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39" w:history="1">
            <w:r w:rsidRPr="00952B99">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952B99">
              <w:rPr>
                <w:rStyle w:val="Hyperlink"/>
                <w:noProof/>
              </w:rPr>
              <w:t>Acknowledgments</w:t>
            </w:r>
            <w:r>
              <w:rPr>
                <w:noProof/>
                <w:webHidden/>
              </w:rPr>
              <w:tab/>
            </w:r>
            <w:r>
              <w:rPr>
                <w:noProof/>
                <w:webHidden/>
              </w:rPr>
              <w:fldChar w:fldCharType="begin"/>
            </w:r>
            <w:r>
              <w:rPr>
                <w:noProof/>
                <w:webHidden/>
              </w:rPr>
              <w:instrText xml:space="preserve"> PAGEREF _Toc529962639 \h </w:instrText>
            </w:r>
            <w:r>
              <w:rPr>
                <w:noProof/>
                <w:webHidden/>
              </w:rPr>
            </w:r>
            <w:r>
              <w:rPr>
                <w:noProof/>
                <w:webHidden/>
              </w:rPr>
              <w:fldChar w:fldCharType="separate"/>
            </w:r>
            <w:r>
              <w:rPr>
                <w:noProof/>
                <w:webHidden/>
              </w:rPr>
              <w:t>6</w:t>
            </w:r>
            <w:r>
              <w:rPr>
                <w:noProof/>
                <w:webHidden/>
              </w:rPr>
              <w:fldChar w:fldCharType="end"/>
            </w:r>
          </w:hyperlink>
        </w:p>
        <w:p w14:paraId="38DA082F" w14:textId="0EC1743B" w:rsidR="00BF4B0C" w:rsidRDefault="00BF4B0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962640" w:history="1">
            <w:r w:rsidRPr="00952B99">
              <w:rPr>
                <w:rStyle w:val="Hyperlink"/>
                <w:noProof/>
              </w:rPr>
              <w:t>II. Problem Definition</w:t>
            </w:r>
            <w:r>
              <w:rPr>
                <w:noProof/>
                <w:webHidden/>
              </w:rPr>
              <w:tab/>
            </w:r>
            <w:r>
              <w:rPr>
                <w:noProof/>
                <w:webHidden/>
              </w:rPr>
              <w:fldChar w:fldCharType="begin"/>
            </w:r>
            <w:r>
              <w:rPr>
                <w:noProof/>
                <w:webHidden/>
              </w:rPr>
              <w:instrText xml:space="preserve"> PAGEREF _Toc529962640 \h </w:instrText>
            </w:r>
            <w:r>
              <w:rPr>
                <w:noProof/>
                <w:webHidden/>
              </w:rPr>
            </w:r>
            <w:r>
              <w:rPr>
                <w:noProof/>
                <w:webHidden/>
              </w:rPr>
              <w:fldChar w:fldCharType="separate"/>
            </w:r>
            <w:r>
              <w:rPr>
                <w:noProof/>
                <w:webHidden/>
              </w:rPr>
              <w:t>7</w:t>
            </w:r>
            <w:r>
              <w:rPr>
                <w:noProof/>
                <w:webHidden/>
              </w:rPr>
              <w:fldChar w:fldCharType="end"/>
            </w:r>
          </w:hyperlink>
        </w:p>
        <w:p w14:paraId="1F78B29E" w14:textId="4D3F13BE"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1" w:history="1">
            <w:r w:rsidRPr="00952B99">
              <w:rPr>
                <w:rStyle w:val="Hyperlink"/>
                <w:noProof/>
              </w:rPr>
              <w:t>1. Introduction</w:t>
            </w:r>
            <w:r>
              <w:rPr>
                <w:noProof/>
                <w:webHidden/>
              </w:rPr>
              <w:tab/>
            </w:r>
            <w:r>
              <w:rPr>
                <w:noProof/>
                <w:webHidden/>
              </w:rPr>
              <w:fldChar w:fldCharType="begin"/>
            </w:r>
            <w:r>
              <w:rPr>
                <w:noProof/>
                <w:webHidden/>
              </w:rPr>
              <w:instrText xml:space="preserve"> PAGEREF _Toc529962641 \h </w:instrText>
            </w:r>
            <w:r>
              <w:rPr>
                <w:noProof/>
                <w:webHidden/>
              </w:rPr>
            </w:r>
            <w:r>
              <w:rPr>
                <w:noProof/>
                <w:webHidden/>
              </w:rPr>
              <w:fldChar w:fldCharType="separate"/>
            </w:r>
            <w:r>
              <w:rPr>
                <w:noProof/>
                <w:webHidden/>
              </w:rPr>
              <w:t>7</w:t>
            </w:r>
            <w:r>
              <w:rPr>
                <w:noProof/>
                <w:webHidden/>
              </w:rPr>
              <w:fldChar w:fldCharType="end"/>
            </w:r>
          </w:hyperlink>
        </w:p>
        <w:p w14:paraId="74690C12" w14:textId="1EB2ED56"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2" w:history="1">
            <w:r w:rsidRPr="00952B99">
              <w:rPr>
                <w:rStyle w:val="Hyperlink"/>
                <w:noProof/>
              </w:rPr>
              <w:t>2. Existing Scenario</w:t>
            </w:r>
            <w:r>
              <w:rPr>
                <w:noProof/>
                <w:webHidden/>
              </w:rPr>
              <w:tab/>
            </w:r>
            <w:r>
              <w:rPr>
                <w:noProof/>
                <w:webHidden/>
              </w:rPr>
              <w:fldChar w:fldCharType="begin"/>
            </w:r>
            <w:r>
              <w:rPr>
                <w:noProof/>
                <w:webHidden/>
              </w:rPr>
              <w:instrText xml:space="preserve"> PAGEREF _Toc529962642 \h </w:instrText>
            </w:r>
            <w:r>
              <w:rPr>
                <w:noProof/>
                <w:webHidden/>
              </w:rPr>
            </w:r>
            <w:r>
              <w:rPr>
                <w:noProof/>
                <w:webHidden/>
              </w:rPr>
              <w:fldChar w:fldCharType="separate"/>
            </w:r>
            <w:r>
              <w:rPr>
                <w:noProof/>
                <w:webHidden/>
              </w:rPr>
              <w:t>7</w:t>
            </w:r>
            <w:r>
              <w:rPr>
                <w:noProof/>
                <w:webHidden/>
              </w:rPr>
              <w:fldChar w:fldCharType="end"/>
            </w:r>
          </w:hyperlink>
        </w:p>
        <w:p w14:paraId="7D0102F9" w14:textId="52CF3AD4"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3" w:history="1">
            <w:r w:rsidRPr="00952B99">
              <w:rPr>
                <w:rStyle w:val="Hyperlink"/>
                <w:noProof/>
              </w:rPr>
              <w:t>3. Requirement Specification</w:t>
            </w:r>
            <w:r>
              <w:rPr>
                <w:noProof/>
                <w:webHidden/>
              </w:rPr>
              <w:tab/>
            </w:r>
            <w:r>
              <w:rPr>
                <w:noProof/>
                <w:webHidden/>
              </w:rPr>
              <w:fldChar w:fldCharType="begin"/>
            </w:r>
            <w:r>
              <w:rPr>
                <w:noProof/>
                <w:webHidden/>
              </w:rPr>
              <w:instrText xml:space="preserve"> PAGEREF _Toc529962643 \h </w:instrText>
            </w:r>
            <w:r>
              <w:rPr>
                <w:noProof/>
                <w:webHidden/>
              </w:rPr>
            </w:r>
            <w:r>
              <w:rPr>
                <w:noProof/>
                <w:webHidden/>
              </w:rPr>
              <w:fldChar w:fldCharType="separate"/>
            </w:r>
            <w:r>
              <w:rPr>
                <w:noProof/>
                <w:webHidden/>
              </w:rPr>
              <w:t>7</w:t>
            </w:r>
            <w:r>
              <w:rPr>
                <w:noProof/>
                <w:webHidden/>
              </w:rPr>
              <w:fldChar w:fldCharType="end"/>
            </w:r>
          </w:hyperlink>
        </w:p>
        <w:p w14:paraId="2ADC1527" w14:textId="085D34E4"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4" w:history="1">
            <w:r w:rsidRPr="00952B99">
              <w:rPr>
                <w:rStyle w:val="Hyperlink"/>
                <w:noProof/>
              </w:rPr>
              <w:t>1.1.</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w:t>
            </w:r>
            <w:r>
              <w:rPr>
                <w:noProof/>
                <w:webHidden/>
              </w:rPr>
              <w:tab/>
            </w:r>
            <w:r>
              <w:rPr>
                <w:noProof/>
                <w:webHidden/>
              </w:rPr>
              <w:fldChar w:fldCharType="begin"/>
            </w:r>
            <w:r>
              <w:rPr>
                <w:noProof/>
                <w:webHidden/>
              </w:rPr>
              <w:instrText xml:space="preserve"> PAGEREF _Toc529962644 \h </w:instrText>
            </w:r>
            <w:r>
              <w:rPr>
                <w:noProof/>
                <w:webHidden/>
              </w:rPr>
            </w:r>
            <w:r>
              <w:rPr>
                <w:noProof/>
                <w:webHidden/>
              </w:rPr>
              <w:fldChar w:fldCharType="separate"/>
            </w:r>
            <w:r>
              <w:rPr>
                <w:noProof/>
                <w:webHidden/>
              </w:rPr>
              <w:t>8</w:t>
            </w:r>
            <w:r>
              <w:rPr>
                <w:noProof/>
                <w:webHidden/>
              </w:rPr>
              <w:fldChar w:fldCharType="end"/>
            </w:r>
          </w:hyperlink>
        </w:p>
        <w:p w14:paraId="58243509" w14:textId="4FC49F5B"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5" w:history="1">
            <w:r w:rsidRPr="00952B99">
              <w:rPr>
                <w:rStyle w:val="Hyperlink"/>
                <w:noProof/>
              </w:rPr>
              <w:t>1.2.</w:t>
            </w:r>
            <w:r>
              <w:rPr>
                <w:rFonts w:asciiTheme="minorHAnsi" w:eastAsiaTheme="minorEastAsia" w:hAnsiTheme="minorHAnsi" w:cstheme="minorBidi"/>
                <w:b w:val="0"/>
                <w:bCs w:val="0"/>
                <w:noProof/>
                <w:color w:val="auto"/>
                <w:sz w:val="22"/>
                <w:szCs w:val="22"/>
                <w:lang w:val="en-US"/>
              </w:rPr>
              <w:tab/>
            </w:r>
            <w:r w:rsidRPr="00952B99">
              <w:rPr>
                <w:rStyle w:val="Hyperlink"/>
                <w:noProof/>
              </w:rPr>
              <w:t>Facility Heads (Staffs)</w:t>
            </w:r>
            <w:r>
              <w:rPr>
                <w:noProof/>
                <w:webHidden/>
              </w:rPr>
              <w:tab/>
            </w:r>
            <w:r>
              <w:rPr>
                <w:noProof/>
                <w:webHidden/>
              </w:rPr>
              <w:fldChar w:fldCharType="begin"/>
            </w:r>
            <w:r>
              <w:rPr>
                <w:noProof/>
                <w:webHidden/>
              </w:rPr>
              <w:instrText xml:space="preserve"> PAGEREF _Toc529962645 \h </w:instrText>
            </w:r>
            <w:r>
              <w:rPr>
                <w:noProof/>
                <w:webHidden/>
              </w:rPr>
            </w:r>
            <w:r>
              <w:rPr>
                <w:noProof/>
                <w:webHidden/>
              </w:rPr>
              <w:fldChar w:fldCharType="separate"/>
            </w:r>
            <w:r>
              <w:rPr>
                <w:noProof/>
                <w:webHidden/>
              </w:rPr>
              <w:t>8</w:t>
            </w:r>
            <w:r>
              <w:rPr>
                <w:noProof/>
                <w:webHidden/>
              </w:rPr>
              <w:fldChar w:fldCharType="end"/>
            </w:r>
          </w:hyperlink>
        </w:p>
        <w:p w14:paraId="00137922" w14:textId="5453251C"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6" w:history="1">
            <w:r w:rsidRPr="00952B99">
              <w:rPr>
                <w:rStyle w:val="Hyperlink"/>
                <w:noProof/>
              </w:rPr>
              <w:t>1.3.</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s (Staffs)</w:t>
            </w:r>
            <w:r>
              <w:rPr>
                <w:noProof/>
                <w:webHidden/>
              </w:rPr>
              <w:tab/>
            </w:r>
            <w:r>
              <w:rPr>
                <w:noProof/>
                <w:webHidden/>
              </w:rPr>
              <w:fldChar w:fldCharType="begin"/>
            </w:r>
            <w:r>
              <w:rPr>
                <w:noProof/>
                <w:webHidden/>
              </w:rPr>
              <w:instrText xml:space="preserve"> PAGEREF _Toc529962646 \h </w:instrText>
            </w:r>
            <w:r>
              <w:rPr>
                <w:noProof/>
                <w:webHidden/>
              </w:rPr>
            </w:r>
            <w:r>
              <w:rPr>
                <w:noProof/>
                <w:webHidden/>
              </w:rPr>
              <w:fldChar w:fldCharType="separate"/>
            </w:r>
            <w:r>
              <w:rPr>
                <w:noProof/>
                <w:webHidden/>
              </w:rPr>
              <w:t>8</w:t>
            </w:r>
            <w:r>
              <w:rPr>
                <w:noProof/>
                <w:webHidden/>
              </w:rPr>
              <w:fldChar w:fldCharType="end"/>
            </w:r>
          </w:hyperlink>
        </w:p>
        <w:p w14:paraId="061ABF2F" w14:textId="224BED60"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7" w:history="1">
            <w:r w:rsidRPr="00952B99">
              <w:rPr>
                <w:rStyle w:val="Hyperlink"/>
                <w:noProof/>
              </w:rPr>
              <w:t>1.4.</w:t>
            </w:r>
            <w:r>
              <w:rPr>
                <w:rFonts w:asciiTheme="minorHAnsi" w:eastAsiaTheme="minorEastAsia" w:hAnsiTheme="minorHAnsi" w:cstheme="minorBidi"/>
                <w:b w:val="0"/>
                <w:bCs w:val="0"/>
                <w:noProof/>
                <w:color w:val="auto"/>
                <w:sz w:val="22"/>
                <w:szCs w:val="22"/>
                <w:lang w:val="en-US"/>
              </w:rPr>
              <w:tab/>
            </w:r>
            <w:r w:rsidRPr="00952B99">
              <w:rPr>
                <w:rStyle w:val="Hyperlink"/>
                <w:noProof/>
              </w:rPr>
              <w:t>End-user</w:t>
            </w:r>
            <w:r>
              <w:rPr>
                <w:noProof/>
                <w:webHidden/>
              </w:rPr>
              <w:tab/>
            </w:r>
            <w:r>
              <w:rPr>
                <w:noProof/>
                <w:webHidden/>
              </w:rPr>
              <w:fldChar w:fldCharType="begin"/>
            </w:r>
            <w:r>
              <w:rPr>
                <w:noProof/>
                <w:webHidden/>
              </w:rPr>
              <w:instrText xml:space="preserve"> PAGEREF _Toc529962647 \h </w:instrText>
            </w:r>
            <w:r>
              <w:rPr>
                <w:noProof/>
                <w:webHidden/>
              </w:rPr>
            </w:r>
            <w:r>
              <w:rPr>
                <w:noProof/>
                <w:webHidden/>
              </w:rPr>
              <w:fldChar w:fldCharType="separate"/>
            </w:r>
            <w:r>
              <w:rPr>
                <w:noProof/>
                <w:webHidden/>
              </w:rPr>
              <w:t>8</w:t>
            </w:r>
            <w:r>
              <w:rPr>
                <w:noProof/>
                <w:webHidden/>
              </w:rPr>
              <w:fldChar w:fldCharType="end"/>
            </w:r>
          </w:hyperlink>
        </w:p>
        <w:p w14:paraId="4B251989" w14:textId="62327BED"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8" w:history="1">
            <w:r w:rsidRPr="00952B99">
              <w:rPr>
                <w:rStyle w:val="Hyperlink"/>
                <w:noProof/>
              </w:rPr>
              <w:t>4. Hardware / Software Requirements</w:t>
            </w:r>
            <w:r>
              <w:rPr>
                <w:noProof/>
                <w:webHidden/>
              </w:rPr>
              <w:tab/>
            </w:r>
            <w:r>
              <w:rPr>
                <w:noProof/>
                <w:webHidden/>
              </w:rPr>
              <w:fldChar w:fldCharType="begin"/>
            </w:r>
            <w:r>
              <w:rPr>
                <w:noProof/>
                <w:webHidden/>
              </w:rPr>
              <w:instrText xml:space="preserve"> PAGEREF _Toc529962648 \h </w:instrText>
            </w:r>
            <w:r>
              <w:rPr>
                <w:noProof/>
                <w:webHidden/>
              </w:rPr>
            </w:r>
            <w:r>
              <w:rPr>
                <w:noProof/>
                <w:webHidden/>
              </w:rPr>
              <w:fldChar w:fldCharType="separate"/>
            </w:r>
            <w:r>
              <w:rPr>
                <w:noProof/>
                <w:webHidden/>
              </w:rPr>
              <w:t>9</w:t>
            </w:r>
            <w:r>
              <w:rPr>
                <w:noProof/>
                <w:webHidden/>
              </w:rPr>
              <w:fldChar w:fldCharType="end"/>
            </w:r>
          </w:hyperlink>
        </w:p>
        <w:p w14:paraId="69516B63" w14:textId="7F7D1225"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49" w:history="1">
            <w:r w:rsidRPr="00952B99">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952B99">
              <w:rPr>
                <w:rStyle w:val="Hyperlink"/>
                <w:noProof/>
              </w:rPr>
              <w:t>Task sheet review 1</w:t>
            </w:r>
            <w:r>
              <w:rPr>
                <w:noProof/>
                <w:webHidden/>
              </w:rPr>
              <w:tab/>
            </w:r>
            <w:r>
              <w:rPr>
                <w:noProof/>
                <w:webHidden/>
              </w:rPr>
              <w:fldChar w:fldCharType="begin"/>
            </w:r>
            <w:r>
              <w:rPr>
                <w:noProof/>
                <w:webHidden/>
              </w:rPr>
              <w:instrText xml:space="preserve"> PAGEREF _Toc529962649 \h </w:instrText>
            </w:r>
            <w:r>
              <w:rPr>
                <w:noProof/>
                <w:webHidden/>
              </w:rPr>
            </w:r>
            <w:r>
              <w:rPr>
                <w:noProof/>
                <w:webHidden/>
              </w:rPr>
              <w:fldChar w:fldCharType="separate"/>
            </w:r>
            <w:r>
              <w:rPr>
                <w:noProof/>
                <w:webHidden/>
              </w:rPr>
              <w:t>10</w:t>
            </w:r>
            <w:r>
              <w:rPr>
                <w:noProof/>
                <w:webHidden/>
              </w:rPr>
              <w:fldChar w:fldCharType="end"/>
            </w:r>
          </w:hyperlink>
        </w:p>
        <w:p w14:paraId="73919BB0" w14:textId="05154611"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50" w:history="1">
            <w:r w:rsidRPr="00952B99">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952B99">
              <w:rPr>
                <w:rStyle w:val="Hyperlink"/>
                <w:noProof/>
              </w:rPr>
              <w:t>Architecture &amp; Design of the Project</w:t>
            </w:r>
            <w:r>
              <w:rPr>
                <w:noProof/>
                <w:webHidden/>
              </w:rPr>
              <w:tab/>
            </w:r>
            <w:r>
              <w:rPr>
                <w:noProof/>
                <w:webHidden/>
              </w:rPr>
              <w:fldChar w:fldCharType="begin"/>
            </w:r>
            <w:r>
              <w:rPr>
                <w:noProof/>
                <w:webHidden/>
              </w:rPr>
              <w:instrText xml:space="preserve"> PAGEREF _Toc529962650 \h </w:instrText>
            </w:r>
            <w:r>
              <w:rPr>
                <w:noProof/>
                <w:webHidden/>
              </w:rPr>
            </w:r>
            <w:r>
              <w:rPr>
                <w:noProof/>
                <w:webHidden/>
              </w:rPr>
              <w:fldChar w:fldCharType="separate"/>
            </w:r>
            <w:r>
              <w:rPr>
                <w:noProof/>
                <w:webHidden/>
              </w:rPr>
              <w:t>12</w:t>
            </w:r>
            <w:r>
              <w:rPr>
                <w:noProof/>
                <w:webHidden/>
              </w:rPr>
              <w:fldChar w:fldCharType="end"/>
            </w:r>
          </w:hyperlink>
        </w:p>
        <w:p w14:paraId="340EB044" w14:textId="1B9858E4"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1" w:history="1">
            <w:r w:rsidRPr="00952B99">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Presentation Tier:</w:t>
            </w:r>
            <w:r>
              <w:rPr>
                <w:noProof/>
                <w:webHidden/>
              </w:rPr>
              <w:tab/>
            </w:r>
            <w:r>
              <w:rPr>
                <w:noProof/>
                <w:webHidden/>
              </w:rPr>
              <w:fldChar w:fldCharType="begin"/>
            </w:r>
            <w:r>
              <w:rPr>
                <w:noProof/>
                <w:webHidden/>
              </w:rPr>
              <w:instrText xml:space="preserve"> PAGEREF _Toc529962651 \h </w:instrText>
            </w:r>
            <w:r>
              <w:rPr>
                <w:noProof/>
                <w:webHidden/>
              </w:rPr>
            </w:r>
            <w:r>
              <w:rPr>
                <w:noProof/>
                <w:webHidden/>
              </w:rPr>
              <w:fldChar w:fldCharType="separate"/>
            </w:r>
            <w:r>
              <w:rPr>
                <w:noProof/>
                <w:webHidden/>
              </w:rPr>
              <w:t>13</w:t>
            </w:r>
            <w:r>
              <w:rPr>
                <w:noProof/>
                <w:webHidden/>
              </w:rPr>
              <w:fldChar w:fldCharType="end"/>
            </w:r>
          </w:hyperlink>
        </w:p>
        <w:p w14:paraId="328CE7F6" w14:textId="67B97149"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2" w:history="1">
            <w:r w:rsidRPr="00952B99">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Business Logic Tier:</w:t>
            </w:r>
            <w:r>
              <w:rPr>
                <w:noProof/>
                <w:webHidden/>
              </w:rPr>
              <w:tab/>
            </w:r>
            <w:r>
              <w:rPr>
                <w:noProof/>
                <w:webHidden/>
              </w:rPr>
              <w:fldChar w:fldCharType="begin"/>
            </w:r>
            <w:r>
              <w:rPr>
                <w:noProof/>
                <w:webHidden/>
              </w:rPr>
              <w:instrText xml:space="preserve"> PAGEREF _Toc529962652 \h </w:instrText>
            </w:r>
            <w:r>
              <w:rPr>
                <w:noProof/>
                <w:webHidden/>
              </w:rPr>
            </w:r>
            <w:r>
              <w:rPr>
                <w:noProof/>
                <w:webHidden/>
              </w:rPr>
              <w:fldChar w:fldCharType="separate"/>
            </w:r>
            <w:r>
              <w:rPr>
                <w:noProof/>
                <w:webHidden/>
              </w:rPr>
              <w:t>13</w:t>
            </w:r>
            <w:r>
              <w:rPr>
                <w:noProof/>
                <w:webHidden/>
              </w:rPr>
              <w:fldChar w:fldCharType="end"/>
            </w:r>
          </w:hyperlink>
        </w:p>
        <w:p w14:paraId="62AB983D" w14:textId="147AF87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3" w:history="1">
            <w:r w:rsidRPr="00952B99">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Data Access Tier:</w:t>
            </w:r>
            <w:r>
              <w:rPr>
                <w:noProof/>
                <w:webHidden/>
              </w:rPr>
              <w:tab/>
            </w:r>
            <w:r>
              <w:rPr>
                <w:noProof/>
                <w:webHidden/>
              </w:rPr>
              <w:fldChar w:fldCharType="begin"/>
            </w:r>
            <w:r>
              <w:rPr>
                <w:noProof/>
                <w:webHidden/>
              </w:rPr>
              <w:instrText xml:space="preserve"> PAGEREF _Toc529962653 \h </w:instrText>
            </w:r>
            <w:r>
              <w:rPr>
                <w:noProof/>
                <w:webHidden/>
              </w:rPr>
            </w:r>
            <w:r>
              <w:rPr>
                <w:noProof/>
                <w:webHidden/>
              </w:rPr>
              <w:fldChar w:fldCharType="separate"/>
            </w:r>
            <w:r>
              <w:rPr>
                <w:noProof/>
                <w:webHidden/>
              </w:rPr>
              <w:t>13</w:t>
            </w:r>
            <w:r>
              <w:rPr>
                <w:noProof/>
                <w:webHidden/>
              </w:rPr>
              <w:fldChar w:fldCharType="end"/>
            </w:r>
          </w:hyperlink>
        </w:p>
        <w:p w14:paraId="6BFC4E20" w14:textId="456C680F"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54" w:history="1">
            <w:r w:rsidRPr="00952B99">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952B99">
              <w:rPr>
                <w:rStyle w:val="Hyperlink"/>
                <w:noProof/>
              </w:rPr>
              <w:t>Algorithms - Data Flowchart:</w:t>
            </w:r>
            <w:r>
              <w:rPr>
                <w:noProof/>
                <w:webHidden/>
              </w:rPr>
              <w:tab/>
            </w:r>
            <w:r>
              <w:rPr>
                <w:noProof/>
                <w:webHidden/>
              </w:rPr>
              <w:fldChar w:fldCharType="begin"/>
            </w:r>
            <w:r>
              <w:rPr>
                <w:noProof/>
                <w:webHidden/>
              </w:rPr>
              <w:instrText xml:space="preserve"> PAGEREF _Toc529962654 \h </w:instrText>
            </w:r>
            <w:r>
              <w:rPr>
                <w:noProof/>
                <w:webHidden/>
              </w:rPr>
            </w:r>
            <w:r>
              <w:rPr>
                <w:noProof/>
                <w:webHidden/>
              </w:rPr>
              <w:fldChar w:fldCharType="separate"/>
            </w:r>
            <w:r>
              <w:rPr>
                <w:noProof/>
                <w:webHidden/>
              </w:rPr>
              <w:t>13</w:t>
            </w:r>
            <w:r>
              <w:rPr>
                <w:noProof/>
                <w:webHidden/>
              </w:rPr>
              <w:fldChar w:fldCharType="end"/>
            </w:r>
          </w:hyperlink>
        </w:p>
        <w:p w14:paraId="494E0607" w14:textId="3E6AFD56"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55" w:history="1">
            <w:r w:rsidRPr="00952B99">
              <w:rPr>
                <w:rStyle w:val="Hyperlink"/>
                <w:noProof/>
              </w:rPr>
              <w:t>Symbol generates:</w:t>
            </w:r>
            <w:r>
              <w:rPr>
                <w:noProof/>
                <w:webHidden/>
              </w:rPr>
              <w:tab/>
            </w:r>
            <w:r>
              <w:rPr>
                <w:noProof/>
                <w:webHidden/>
              </w:rPr>
              <w:fldChar w:fldCharType="begin"/>
            </w:r>
            <w:r>
              <w:rPr>
                <w:noProof/>
                <w:webHidden/>
              </w:rPr>
              <w:instrText xml:space="preserve"> PAGEREF _Toc529962655 \h </w:instrText>
            </w:r>
            <w:r>
              <w:rPr>
                <w:noProof/>
                <w:webHidden/>
              </w:rPr>
            </w:r>
            <w:r>
              <w:rPr>
                <w:noProof/>
                <w:webHidden/>
              </w:rPr>
              <w:fldChar w:fldCharType="separate"/>
            </w:r>
            <w:r>
              <w:rPr>
                <w:noProof/>
                <w:webHidden/>
              </w:rPr>
              <w:t>13</w:t>
            </w:r>
            <w:r>
              <w:rPr>
                <w:noProof/>
                <w:webHidden/>
              </w:rPr>
              <w:fldChar w:fldCharType="end"/>
            </w:r>
          </w:hyperlink>
        </w:p>
        <w:p w14:paraId="514A23AB" w14:textId="44CADB3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6"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Login process:</w:t>
            </w:r>
            <w:r>
              <w:rPr>
                <w:noProof/>
                <w:webHidden/>
              </w:rPr>
              <w:tab/>
            </w:r>
            <w:r>
              <w:rPr>
                <w:noProof/>
                <w:webHidden/>
              </w:rPr>
              <w:fldChar w:fldCharType="begin"/>
            </w:r>
            <w:r>
              <w:rPr>
                <w:noProof/>
                <w:webHidden/>
              </w:rPr>
              <w:instrText xml:space="preserve"> PAGEREF _Toc529962656 \h </w:instrText>
            </w:r>
            <w:r>
              <w:rPr>
                <w:noProof/>
                <w:webHidden/>
              </w:rPr>
            </w:r>
            <w:r>
              <w:rPr>
                <w:noProof/>
                <w:webHidden/>
              </w:rPr>
              <w:fldChar w:fldCharType="separate"/>
            </w:r>
            <w:r>
              <w:rPr>
                <w:noProof/>
                <w:webHidden/>
              </w:rPr>
              <w:t>14</w:t>
            </w:r>
            <w:r>
              <w:rPr>
                <w:noProof/>
                <w:webHidden/>
              </w:rPr>
              <w:fldChar w:fldCharType="end"/>
            </w:r>
          </w:hyperlink>
        </w:p>
        <w:p w14:paraId="24472AE5" w14:textId="169EC958"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7"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Log out:</w:t>
            </w:r>
            <w:r>
              <w:rPr>
                <w:noProof/>
                <w:webHidden/>
              </w:rPr>
              <w:tab/>
            </w:r>
            <w:r>
              <w:rPr>
                <w:noProof/>
                <w:webHidden/>
              </w:rPr>
              <w:fldChar w:fldCharType="begin"/>
            </w:r>
            <w:r>
              <w:rPr>
                <w:noProof/>
                <w:webHidden/>
              </w:rPr>
              <w:instrText xml:space="preserve"> PAGEREF _Toc529962657 \h </w:instrText>
            </w:r>
            <w:r>
              <w:rPr>
                <w:noProof/>
                <w:webHidden/>
              </w:rPr>
            </w:r>
            <w:r>
              <w:rPr>
                <w:noProof/>
                <w:webHidden/>
              </w:rPr>
              <w:fldChar w:fldCharType="separate"/>
            </w:r>
            <w:r>
              <w:rPr>
                <w:noProof/>
                <w:webHidden/>
              </w:rPr>
              <w:t>15</w:t>
            </w:r>
            <w:r>
              <w:rPr>
                <w:noProof/>
                <w:webHidden/>
              </w:rPr>
              <w:fldChar w:fldCharType="end"/>
            </w:r>
          </w:hyperlink>
        </w:p>
        <w:p w14:paraId="59454983" w14:textId="521A2E97"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8"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Create new user (Admin only):</w:t>
            </w:r>
            <w:r>
              <w:rPr>
                <w:noProof/>
                <w:webHidden/>
              </w:rPr>
              <w:tab/>
            </w:r>
            <w:r>
              <w:rPr>
                <w:noProof/>
                <w:webHidden/>
              </w:rPr>
              <w:fldChar w:fldCharType="begin"/>
            </w:r>
            <w:r>
              <w:rPr>
                <w:noProof/>
                <w:webHidden/>
              </w:rPr>
              <w:instrText xml:space="preserve"> PAGEREF _Toc529962658 \h </w:instrText>
            </w:r>
            <w:r>
              <w:rPr>
                <w:noProof/>
                <w:webHidden/>
              </w:rPr>
            </w:r>
            <w:r>
              <w:rPr>
                <w:noProof/>
                <w:webHidden/>
              </w:rPr>
              <w:fldChar w:fldCharType="separate"/>
            </w:r>
            <w:r>
              <w:rPr>
                <w:noProof/>
                <w:webHidden/>
              </w:rPr>
              <w:t>16</w:t>
            </w:r>
            <w:r>
              <w:rPr>
                <w:noProof/>
                <w:webHidden/>
              </w:rPr>
              <w:fldChar w:fldCharType="end"/>
            </w:r>
          </w:hyperlink>
        </w:p>
        <w:p w14:paraId="52221AE1" w14:textId="4C0BD764"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9" w:history="1">
            <w:r w:rsidRPr="00952B99">
              <w:rPr>
                <w:rStyle w:val="Hyperlink"/>
                <w:noProof/>
              </w:rPr>
              <w:t>4.</w:t>
            </w:r>
            <w:r>
              <w:rPr>
                <w:rFonts w:asciiTheme="minorHAnsi" w:eastAsiaTheme="minorEastAsia" w:hAnsiTheme="minorHAnsi" w:cstheme="minorBidi"/>
                <w:b w:val="0"/>
                <w:bCs w:val="0"/>
                <w:noProof/>
                <w:color w:val="auto"/>
                <w:sz w:val="22"/>
                <w:szCs w:val="22"/>
                <w:lang w:val="en-US"/>
              </w:rPr>
              <w:tab/>
            </w:r>
            <w:r w:rsidRPr="00952B99">
              <w:rPr>
                <w:rStyle w:val="Hyperlink"/>
                <w:noProof/>
              </w:rPr>
              <w:t>View list of user account (Admin):</w:t>
            </w:r>
            <w:r>
              <w:rPr>
                <w:noProof/>
                <w:webHidden/>
              </w:rPr>
              <w:tab/>
            </w:r>
            <w:r>
              <w:rPr>
                <w:noProof/>
                <w:webHidden/>
              </w:rPr>
              <w:fldChar w:fldCharType="begin"/>
            </w:r>
            <w:r>
              <w:rPr>
                <w:noProof/>
                <w:webHidden/>
              </w:rPr>
              <w:instrText xml:space="preserve"> PAGEREF _Toc529962659 \h </w:instrText>
            </w:r>
            <w:r>
              <w:rPr>
                <w:noProof/>
                <w:webHidden/>
              </w:rPr>
            </w:r>
            <w:r>
              <w:rPr>
                <w:noProof/>
                <w:webHidden/>
              </w:rPr>
              <w:fldChar w:fldCharType="separate"/>
            </w:r>
            <w:r>
              <w:rPr>
                <w:noProof/>
                <w:webHidden/>
              </w:rPr>
              <w:t>17</w:t>
            </w:r>
            <w:r>
              <w:rPr>
                <w:noProof/>
                <w:webHidden/>
              </w:rPr>
              <w:fldChar w:fldCharType="end"/>
            </w:r>
          </w:hyperlink>
        </w:p>
        <w:p w14:paraId="016DFFFC" w14:textId="068B3EBB"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0" w:history="1">
            <w:r w:rsidRPr="00952B99">
              <w:rPr>
                <w:rStyle w:val="Hyperlink"/>
                <w:noProof/>
              </w:rPr>
              <w:t>5.</w:t>
            </w:r>
            <w:r>
              <w:rPr>
                <w:rFonts w:asciiTheme="minorHAnsi" w:eastAsiaTheme="minorEastAsia" w:hAnsiTheme="minorHAnsi" w:cstheme="minorBidi"/>
                <w:b w:val="0"/>
                <w:bCs w:val="0"/>
                <w:noProof/>
                <w:color w:val="auto"/>
                <w:sz w:val="22"/>
                <w:szCs w:val="22"/>
                <w:lang w:val="en-US"/>
              </w:rPr>
              <w:tab/>
            </w:r>
            <w:r w:rsidRPr="00952B99">
              <w:rPr>
                <w:rStyle w:val="Hyperlink"/>
                <w:noProof/>
              </w:rPr>
              <w:t>Search specific user account:</w:t>
            </w:r>
            <w:r>
              <w:rPr>
                <w:noProof/>
                <w:webHidden/>
              </w:rPr>
              <w:tab/>
            </w:r>
            <w:r>
              <w:rPr>
                <w:noProof/>
                <w:webHidden/>
              </w:rPr>
              <w:fldChar w:fldCharType="begin"/>
            </w:r>
            <w:r>
              <w:rPr>
                <w:noProof/>
                <w:webHidden/>
              </w:rPr>
              <w:instrText xml:space="preserve"> PAGEREF _Toc529962660 \h </w:instrText>
            </w:r>
            <w:r>
              <w:rPr>
                <w:noProof/>
                <w:webHidden/>
              </w:rPr>
            </w:r>
            <w:r>
              <w:rPr>
                <w:noProof/>
                <w:webHidden/>
              </w:rPr>
              <w:fldChar w:fldCharType="separate"/>
            </w:r>
            <w:r>
              <w:rPr>
                <w:noProof/>
                <w:webHidden/>
              </w:rPr>
              <w:t>17</w:t>
            </w:r>
            <w:r>
              <w:rPr>
                <w:noProof/>
                <w:webHidden/>
              </w:rPr>
              <w:fldChar w:fldCharType="end"/>
            </w:r>
          </w:hyperlink>
        </w:p>
        <w:p w14:paraId="74021CA4" w14:textId="7983DD8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1" w:history="1">
            <w:r w:rsidRPr="00952B99">
              <w:rPr>
                <w:rStyle w:val="Hyperlink"/>
                <w:noProof/>
              </w:rPr>
              <w:t>6.</w:t>
            </w:r>
            <w:r>
              <w:rPr>
                <w:rFonts w:asciiTheme="minorHAnsi" w:eastAsiaTheme="minorEastAsia" w:hAnsiTheme="minorHAnsi" w:cstheme="minorBidi"/>
                <w:b w:val="0"/>
                <w:bCs w:val="0"/>
                <w:noProof/>
                <w:color w:val="auto"/>
                <w:sz w:val="22"/>
                <w:szCs w:val="22"/>
                <w:lang w:val="en-US"/>
              </w:rPr>
              <w:tab/>
            </w:r>
            <w:r w:rsidRPr="00952B99">
              <w:rPr>
                <w:rStyle w:val="Hyperlink"/>
                <w:noProof/>
              </w:rPr>
              <w:t>View detail, block/unblock user (Admin only):</w:t>
            </w:r>
            <w:r>
              <w:rPr>
                <w:noProof/>
                <w:webHidden/>
              </w:rPr>
              <w:tab/>
            </w:r>
            <w:r>
              <w:rPr>
                <w:noProof/>
                <w:webHidden/>
              </w:rPr>
              <w:fldChar w:fldCharType="begin"/>
            </w:r>
            <w:r>
              <w:rPr>
                <w:noProof/>
                <w:webHidden/>
              </w:rPr>
              <w:instrText xml:space="preserve"> PAGEREF _Toc529962661 \h </w:instrText>
            </w:r>
            <w:r>
              <w:rPr>
                <w:noProof/>
                <w:webHidden/>
              </w:rPr>
            </w:r>
            <w:r>
              <w:rPr>
                <w:noProof/>
                <w:webHidden/>
              </w:rPr>
              <w:fldChar w:fldCharType="separate"/>
            </w:r>
            <w:r>
              <w:rPr>
                <w:noProof/>
                <w:webHidden/>
              </w:rPr>
              <w:t>18</w:t>
            </w:r>
            <w:r>
              <w:rPr>
                <w:noProof/>
                <w:webHidden/>
              </w:rPr>
              <w:fldChar w:fldCharType="end"/>
            </w:r>
          </w:hyperlink>
        </w:p>
        <w:p w14:paraId="1011C554" w14:textId="4689C38C"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2" w:history="1">
            <w:r w:rsidRPr="00952B99">
              <w:rPr>
                <w:rStyle w:val="Hyperlink"/>
                <w:noProof/>
              </w:rPr>
              <w:t>7.</w:t>
            </w:r>
            <w:r>
              <w:rPr>
                <w:rFonts w:asciiTheme="minorHAnsi" w:eastAsiaTheme="minorEastAsia" w:hAnsiTheme="minorHAnsi" w:cstheme="minorBidi"/>
                <w:b w:val="0"/>
                <w:bCs w:val="0"/>
                <w:noProof/>
                <w:color w:val="auto"/>
                <w:sz w:val="22"/>
                <w:szCs w:val="22"/>
                <w:lang w:val="en-US"/>
              </w:rPr>
              <w:tab/>
            </w:r>
            <w:r w:rsidRPr="00952B99">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962662 \h </w:instrText>
            </w:r>
            <w:r>
              <w:rPr>
                <w:noProof/>
                <w:webHidden/>
              </w:rPr>
            </w:r>
            <w:r>
              <w:rPr>
                <w:noProof/>
                <w:webHidden/>
              </w:rPr>
              <w:fldChar w:fldCharType="separate"/>
            </w:r>
            <w:r>
              <w:rPr>
                <w:noProof/>
                <w:webHidden/>
              </w:rPr>
              <w:t>19</w:t>
            </w:r>
            <w:r>
              <w:rPr>
                <w:noProof/>
                <w:webHidden/>
              </w:rPr>
              <w:fldChar w:fldCharType="end"/>
            </w:r>
          </w:hyperlink>
        </w:p>
        <w:p w14:paraId="14CBEF60" w14:textId="0482BA2A"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3" w:history="1">
            <w:r w:rsidRPr="00952B99">
              <w:rPr>
                <w:rStyle w:val="Hyperlink"/>
                <w:noProof/>
              </w:rPr>
              <w:t>8.</w:t>
            </w:r>
            <w:r>
              <w:rPr>
                <w:rFonts w:asciiTheme="minorHAnsi" w:eastAsiaTheme="minorEastAsia" w:hAnsiTheme="minorHAnsi" w:cstheme="minorBidi"/>
                <w:b w:val="0"/>
                <w:bCs w:val="0"/>
                <w:noProof/>
                <w:color w:val="auto"/>
                <w:sz w:val="22"/>
                <w:szCs w:val="22"/>
                <w:lang w:val="en-US"/>
              </w:rPr>
              <w:tab/>
            </w:r>
            <w:r w:rsidRPr="00952B99">
              <w:rPr>
                <w:rStyle w:val="Hyperlink"/>
                <w:noProof/>
              </w:rPr>
              <w:t>Create new facility (Facilities head):</w:t>
            </w:r>
            <w:r>
              <w:rPr>
                <w:noProof/>
                <w:webHidden/>
              </w:rPr>
              <w:tab/>
            </w:r>
            <w:r>
              <w:rPr>
                <w:noProof/>
                <w:webHidden/>
              </w:rPr>
              <w:fldChar w:fldCharType="begin"/>
            </w:r>
            <w:r>
              <w:rPr>
                <w:noProof/>
                <w:webHidden/>
              </w:rPr>
              <w:instrText xml:space="preserve"> PAGEREF _Toc529962663 \h </w:instrText>
            </w:r>
            <w:r>
              <w:rPr>
                <w:noProof/>
                <w:webHidden/>
              </w:rPr>
            </w:r>
            <w:r>
              <w:rPr>
                <w:noProof/>
                <w:webHidden/>
              </w:rPr>
              <w:fldChar w:fldCharType="separate"/>
            </w:r>
            <w:r>
              <w:rPr>
                <w:noProof/>
                <w:webHidden/>
              </w:rPr>
              <w:t>20</w:t>
            </w:r>
            <w:r>
              <w:rPr>
                <w:noProof/>
                <w:webHidden/>
              </w:rPr>
              <w:fldChar w:fldCharType="end"/>
            </w:r>
          </w:hyperlink>
        </w:p>
        <w:p w14:paraId="6EAAF0C4" w14:textId="33A1E853"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4" w:history="1">
            <w:r w:rsidRPr="00952B99">
              <w:rPr>
                <w:rStyle w:val="Hyperlink"/>
                <w:noProof/>
              </w:rPr>
              <w:t>9.</w:t>
            </w:r>
            <w:r>
              <w:rPr>
                <w:rFonts w:asciiTheme="minorHAnsi" w:eastAsiaTheme="minorEastAsia" w:hAnsiTheme="minorHAnsi" w:cstheme="minorBidi"/>
                <w:b w:val="0"/>
                <w:bCs w:val="0"/>
                <w:noProof/>
                <w:color w:val="auto"/>
                <w:sz w:val="22"/>
                <w:szCs w:val="22"/>
                <w:lang w:val="en-US"/>
              </w:rPr>
              <w:tab/>
            </w:r>
            <w:r w:rsidRPr="00952B99">
              <w:rPr>
                <w:rStyle w:val="Hyperlink"/>
                <w:noProof/>
              </w:rPr>
              <w:t>Block/unblock facility (Facilities head):</w:t>
            </w:r>
            <w:r>
              <w:rPr>
                <w:noProof/>
                <w:webHidden/>
              </w:rPr>
              <w:tab/>
            </w:r>
            <w:r>
              <w:rPr>
                <w:noProof/>
                <w:webHidden/>
              </w:rPr>
              <w:fldChar w:fldCharType="begin"/>
            </w:r>
            <w:r>
              <w:rPr>
                <w:noProof/>
                <w:webHidden/>
              </w:rPr>
              <w:instrText xml:space="preserve"> PAGEREF _Toc529962664 \h </w:instrText>
            </w:r>
            <w:r>
              <w:rPr>
                <w:noProof/>
                <w:webHidden/>
              </w:rPr>
            </w:r>
            <w:r>
              <w:rPr>
                <w:noProof/>
                <w:webHidden/>
              </w:rPr>
              <w:fldChar w:fldCharType="separate"/>
            </w:r>
            <w:r>
              <w:rPr>
                <w:noProof/>
                <w:webHidden/>
              </w:rPr>
              <w:t>21</w:t>
            </w:r>
            <w:r>
              <w:rPr>
                <w:noProof/>
                <w:webHidden/>
              </w:rPr>
              <w:fldChar w:fldCharType="end"/>
            </w:r>
          </w:hyperlink>
        </w:p>
        <w:p w14:paraId="2EE38691" w14:textId="01F6E9E7"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5" w:history="1">
            <w:r w:rsidRPr="00952B99">
              <w:rPr>
                <w:rStyle w:val="Hyperlink"/>
                <w:noProof/>
              </w:rPr>
              <w:t>10.</w:t>
            </w:r>
            <w:r>
              <w:rPr>
                <w:rFonts w:asciiTheme="minorHAnsi" w:eastAsiaTheme="minorEastAsia" w:hAnsiTheme="minorHAnsi" w:cstheme="minorBidi"/>
                <w:b w:val="0"/>
                <w:bCs w:val="0"/>
                <w:noProof/>
                <w:color w:val="auto"/>
                <w:sz w:val="22"/>
                <w:szCs w:val="22"/>
                <w:lang w:val="en-US"/>
              </w:rPr>
              <w:tab/>
            </w:r>
            <w:r w:rsidRPr="00952B99">
              <w:rPr>
                <w:rStyle w:val="Hyperlink"/>
                <w:noProof/>
              </w:rPr>
              <w:t>View list of all requests (Facilities head):</w:t>
            </w:r>
            <w:r>
              <w:rPr>
                <w:noProof/>
                <w:webHidden/>
              </w:rPr>
              <w:tab/>
            </w:r>
            <w:r>
              <w:rPr>
                <w:noProof/>
                <w:webHidden/>
              </w:rPr>
              <w:fldChar w:fldCharType="begin"/>
            </w:r>
            <w:r>
              <w:rPr>
                <w:noProof/>
                <w:webHidden/>
              </w:rPr>
              <w:instrText xml:space="preserve"> PAGEREF _Toc529962665 \h </w:instrText>
            </w:r>
            <w:r>
              <w:rPr>
                <w:noProof/>
                <w:webHidden/>
              </w:rPr>
            </w:r>
            <w:r>
              <w:rPr>
                <w:noProof/>
                <w:webHidden/>
              </w:rPr>
              <w:fldChar w:fldCharType="separate"/>
            </w:r>
            <w:r>
              <w:rPr>
                <w:noProof/>
                <w:webHidden/>
              </w:rPr>
              <w:t>22</w:t>
            </w:r>
            <w:r>
              <w:rPr>
                <w:noProof/>
                <w:webHidden/>
              </w:rPr>
              <w:fldChar w:fldCharType="end"/>
            </w:r>
          </w:hyperlink>
        </w:p>
        <w:p w14:paraId="69AE29C9" w14:textId="0CDC3B7B"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6" w:history="1">
            <w:r w:rsidRPr="00952B99">
              <w:rPr>
                <w:rStyle w:val="Hyperlink"/>
                <w:noProof/>
              </w:rPr>
              <w:t>11.</w:t>
            </w:r>
            <w:r>
              <w:rPr>
                <w:rFonts w:asciiTheme="minorHAnsi" w:eastAsiaTheme="minorEastAsia" w:hAnsiTheme="minorHAnsi" w:cstheme="minorBidi"/>
                <w:b w:val="0"/>
                <w:bCs w:val="0"/>
                <w:noProof/>
                <w:color w:val="auto"/>
                <w:sz w:val="22"/>
                <w:szCs w:val="22"/>
                <w:lang w:val="en-US"/>
              </w:rPr>
              <w:tab/>
            </w:r>
            <w:r w:rsidRPr="00952B99">
              <w:rPr>
                <w:rStyle w:val="Hyperlink"/>
                <w:noProof/>
              </w:rPr>
              <w:t>Assign request to assignee (Facilities head):</w:t>
            </w:r>
            <w:r>
              <w:rPr>
                <w:noProof/>
                <w:webHidden/>
              </w:rPr>
              <w:tab/>
            </w:r>
            <w:r>
              <w:rPr>
                <w:noProof/>
                <w:webHidden/>
              </w:rPr>
              <w:fldChar w:fldCharType="begin"/>
            </w:r>
            <w:r>
              <w:rPr>
                <w:noProof/>
                <w:webHidden/>
              </w:rPr>
              <w:instrText xml:space="preserve"> PAGEREF _Toc529962666 \h </w:instrText>
            </w:r>
            <w:r>
              <w:rPr>
                <w:noProof/>
                <w:webHidden/>
              </w:rPr>
            </w:r>
            <w:r>
              <w:rPr>
                <w:noProof/>
                <w:webHidden/>
              </w:rPr>
              <w:fldChar w:fldCharType="separate"/>
            </w:r>
            <w:r>
              <w:rPr>
                <w:noProof/>
                <w:webHidden/>
              </w:rPr>
              <w:t>22</w:t>
            </w:r>
            <w:r>
              <w:rPr>
                <w:noProof/>
                <w:webHidden/>
              </w:rPr>
              <w:fldChar w:fldCharType="end"/>
            </w:r>
          </w:hyperlink>
        </w:p>
        <w:p w14:paraId="5985FE4D" w14:textId="64B317C8"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7" w:history="1">
            <w:r w:rsidRPr="00952B99">
              <w:rPr>
                <w:rStyle w:val="Hyperlink"/>
                <w:noProof/>
              </w:rPr>
              <w:t>12.</w:t>
            </w:r>
            <w:r>
              <w:rPr>
                <w:rFonts w:asciiTheme="minorHAnsi" w:eastAsiaTheme="minorEastAsia" w:hAnsiTheme="minorHAnsi" w:cstheme="minorBidi"/>
                <w:b w:val="0"/>
                <w:bCs w:val="0"/>
                <w:noProof/>
                <w:color w:val="auto"/>
                <w:sz w:val="22"/>
                <w:szCs w:val="22"/>
                <w:lang w:val="en-US"/>
              </w:rPr>
              <w:tab/>
            </w:r>
            <w:r w:rsidRPr="00952B99">
              <w:rPr>
                <w:rStyle w:val="Hyperlink"/>
                <w:noProof/>
              </w:rPr>
              <w:t>Close/Reject request (Facilities head, assignee):</w:t>
            </w:r>
            <w:r>
              <w:rPr>
                <w:noProof/>
                <w:webHidden/>
              </w:rPr>
              <w:tab/>
            </w:r>
            <w:r>
              <w:rPr>
                <w:noProof/>
                <w:webHidden/>
              </w:rPr>
              <w:fldChar w:fldCharType="begin"/>
            </w:r>
            <w:r>
              <w:rPr>
                <w:noProof/>
                <w:webHidden/>
              </w:rPr>
              <w:instrText xml:space="preserve"> PAGEREF _Toc529962667 \h </w:instrText>
            </w:r>
            <w:r>
              <w:rPr>
                <w:noProof/>
                <w:webHidden/>
              </w:rPr>
            </w:r>
            <w:r>
              <w:rPr>
                <w:noProof/>
                <w:webHidden/>
              </w:rPr>
              <w:fldChar w:fldCharType="separate"/>
            </w:r>
            <w:r>
              <w:rPr>
                <w:noProof/>
                <w:webHidden/>
              </w:rPr>
              <w:t>23</w:t>
            </w:r>
            <w:r>
              <w:rPr>
                <w:noProof/>
                <w:webHidden/>
              </w:rPr>
              <w:fldChar w:fldCharType="end"/>
            </w:r>
          </w:hyperlink>
        </w:p>
        <w:p w14:paraId="0479BA99" w14:textId="2808BE79"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8" w:history="1">
            <w:r w:rsidRPr="00952B99">
              <w:rPr>
                <w:rStyle w:val="Hyperlink"/>
                <w:noProof/>
              </w:rPr>
              <w:t>13.</w:t>
            </w:r>
            <w:r>
              <w:rPr>
                <w:rFonts w:asciiTheme="minorHAnsi" w:eastAsiaTheme="minorEastAsia" w:hAnsiTheme="minorHAnsi" w:cstheme="minorBidi"/>
                <w:b w:val="0"/>
                <w:bCs w:val="0"/>
                <w:noProof/>
                <w:color w:val="auto"/>
                <w:sz w:val="22"/>
                <w:szCs w:val="22"/>
                <w:lang w:val="en-US"/>
              </w:rPr>
              <w:tab/>
            </w:r>
            <w:r w:rsidRPr="00952B99">
              <w:rPr>
                <w:rStyle w:val="Hyperlink"/>
                <w:noProof/>
              </w:rPr>
              <w:t>Create request (End-user):</w:t>
            </w:r>
            <w:r>
              <w:rPr>
                <w:noProof/>
                <w:webHidden/>
              </w:rPr>
              <w:tab/>
            </w:r>
            <w:r>
              <w:rPr>
                <w:noProof/>
                <w:webHidden/>
              </w:rPr>
              <w:fldChar w:fldCharType="begin"/>
            </w:r>
            <w:r>
              <w:rPr>
                <w:noProof/>
                <w:webHidden/>
              </w:rPr>
              <w:instrText xml:space="preserve"> PAGEREF _Toc529962668 \h </w:instrText>
            </w:r>
            <w:r>
              <w:rPr>
                <w:noProof/>
                <w:webHidden/>
              </w:rPr>
            </w:r>
            <w:r>
              <w:rPr>
                <w:noProof/>
                <w:webHidden/>
              </w:rPr>
              <w:fldChar w:fldCharType="separate"/>
            </w:r>
            <w:r>
              <w:rPr>
                <w:noProof/>
                <w:webHidden/>
              </w:rPr>
              <w:t>24</w:t>
            </w:r>
            <w:r>
              <w:rPr>
                <w:noProof/>
                <w:webHidden/>
              </w:rPr>
              <w:fldChar w:fldCharType="end"/>
            </w:r>
          </w:hyperlink>
        </w:p>
        <w:p w14:paraId="4CF84544" w14:textId="0110B8DB"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9" w:history="1">
            <w:r w:rsidRPr="00952B99">
              <w:rPr>
                <w:rStyle w:val="Hyperlink"/>
                <w:noProof/>
              </w:rPr>
              <w:t>14.</w:t>
            </w:r>
            <w:r>
              <w:rPr>
                <w:rFonts w:asciiTheme="minorHAnsi" w:eastAsiaTheme="minorEastAsia" w:hAnsiTheme="minorHAnsi" w:cstheme="minorBidi"/>
                <w:b w:val="0"/>
                <w:bCs w:val="0"/>
                <w:noProof/>
                <w:color w:val="auto"/>
                <w:sz w:val="22"/>
                <w:szCs w:val="22"/>
                <w:lang w:val="en-US"/>
              </w:rPr>
              <w:tab/>
            </w:r>
            <w:r w:rsidRPr="00952B99">
              <w:rPr>
                <w:rStyle w:val="Hyperlink"/>
                <w:noProof/>
              </w:rPr>
              <w:t>Cancel request (End-user):</w:t>
            </w:r>
            <w:r>
              <w:rPr>
                <w:noProof/>
                <w:webHidden/>
              </w:rPr>
              <w:tab/>
            </w:r>
            <w:r>
              <w:rPr>
                <w:noProof/>
                <w:webHidden/>
              </w:rPr>
              <w:fldChar w:fldCharType="begin"/>
            </w:r>
            <w:r>
              <w:rPr>
                <w:noProof/>
                <w:webHidden/>
              </w:rPr>
              <w:instrText xml:space="preserve"> PAGEREF _Toc529962669 \h </w:instrText>
            </w:r>
            <w:r>
              <w:rPr>
                <w:noProof/>
                <w:webHidden/>
              </w:rPr>
            </w:r>
            <w:r>
              <w:rPr>
                <w:noProof/>
                <w:webHidden/>
              </w:rPr>
              <w:fldChar w:fldCharType="separate"/>
            </w:r>
            <w:r>
              <w:rPr>
                <w:noProof/>
                <w:webHidden/>
              </w:rPr>
              <w:t>24</w:t>
            </w:r>
            <w:r>
              <w:rPr>
                <w:noProof/>
                <w:webHidden/>
              </w:rPr>
              <w:fldChar w:fldCharType="end"/>
            </w:r>
          </w:hyperlink>
        </w:p>
        <w:p w14:paraId="6B8618B1" w14:textId="0D0BEEE6"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0" w:history="1">
            <w:r w:rsidRPr="00952B99">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952B99">
              <w:rPr>
                <w:rStyle w:val="Hyperlink"/>
                <w:noProof/>
              </w:rPr>
              <w:t>Data flow diagram (DFD):</w:t>
            </w:r>
            <w:r>
              <w:rPr>
                <w:noProof/>
                <w:webHidden/>
              </w:rPr>
              <w:tab/>
            </w:r>
            <w:r>
              <w:rPr>
                <w:noProof/>
                <w:webHidden/>
              </w:rPr>
              <w:fldChar w:fldCharType="begin"/>
            </w:r>
            <w:r>
              <w:rPr>
                <w:noProof/>
                <w:webHidden/>
              </w:rPr>
              <w:instrText xml:space="preserve"> PAGEREF _Toc529962670 \h </w:instrText>
            </w:r>
            <w:r>
              <w:rPr>
                <w:noProof/>
                <w:webHidden/>
              </w:rPr>
            </w:r>
            <w:r>
              <w:rPr>
                <w:noProof/>
                <w:webHidden/>
              </w:rPr>
              <w:fldChar w:fldCharType="separate"/>
            </w:r>
            <w:r>
              <w:rPr>
                <w:noProof/>
                <w:webHidden/>
              </w:rPr>
              <w:t>25</w:t>
            </w:r>
            <w:r>
              <w:rPr>
                <w:noProof/>
                <w:webHidden/>
              </w:rPr>
              <w:fldChar w:fldCharType="end"/>
            </w:r>
          </w:hyperlink>
        </w:p>
        <w:p w14:paraId="126E3A16" w14:textId="4CA32F68"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1"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Context level diagram:</w:t>
            </w:r>
            <w:r>
              <w:rPr>
                <w:noProof/>
                <w:webHidden/>
              </w:rPr>
              <w:tab/>
            </w:r>
            <w:r>
              <w:rPr>
                <w:noProof/>
                <w:webHidden/>
              </w:rPr>
              <w:fldChar w:fldCharType="begin"/>
            </w:r>
            <w:r>
              <w:rPr>
                <w:noProof/>
                <w:webHidden/>
              </w:rPr>
              <w:instrText xml:space="preserve"> PAGEREF _Toc529962671 \h </w:instrText>
            </w:r>
            <w:r>
              <w:rPr>
                <w:noProof/>
                <w:webHidden/>
              </w:rPr>
            </w:r>
            <w:r>
              <w:rPr>
                <w:noProof/>
                <w:webHidden/>
              </w:rPr>
              <w:fldChar w:fldCharType="separate"/>
            </w:r>
            <w:r>
              <w:rPr>
                <w:noProof/>
                <w:webHidden/>
              </w:rPr>
              <w:t>26</w:t>
            </w:r>
            <w:r>
              <w:rPr>
                <w:noProof/>
                <w:webHidden/>
              </w:rPr>
              <w:fldChar w:fldCharType="end"/>
            </w:r>
          </w:hyperlink>
        </w:p>
        <w:p w14:paraId="29B7142B" w14:textId="51F275EC"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2"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Level 1 DFD:</w:t>
            </w:r>
            <w:r>
              <w:rPr>
                <w:noProof/>
                <w:webHidden/>
              </w:rPr>
              <w:tab/>
            </w:r>
            <w:r>
              <w:rPr>
                <w:noProof/>
                <w:webHidden/>
              </w:rPr>
              <w:fldChar w:fldCharType="begin"/>
            </w:r>
            <w:r>
              <w:rPr>
                <w:noProof/>
                <w:webHidden/>
              </w:rPr>
              <w:instrText xml:space="preserve"> PAGEREF _Toc529962672 \h </w:instrText>
            </w:r>
            <w:r>
              <w:rPr>
                <w:noProof/>
                <w:webHidden/>
              </w:rPr>
            </w:r>
            <w:r>
              <w:rPr>
                <w:noProof/>
                <w:webHidden/>
              </w:rPr>
              <w:fldChar w:fldCharType="separate"/>
            </w:r>
            <w:r>
              <w:rPr>
                <w:noProof/>
                <w:webHidden/>
              </w:rPr>
              <w:t>27</w:t>
            </w:r>
            <w:r>
              <w:rPr>
                <w:noProof/>
                <w:webHidden/>
              </w:rPr>
              <w:fldChar w:fldCharType="end"/>
            </w:r>
          </w:hyperlink>
        </w:p>
        <w:p w14:paraId="6F8D759B" w14:textId="51A8519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3"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Level 2 DFD:</w:t>
            </w:r>
            <w:r>
              <w:rPr>
                <w:noProof/>
                <w:webHidden/>
              </w:rPr>
              <w:tab/>
            </w:r>
            <w:r>
              <w:rPr>
                <w:noProof/>
                <w:webHidden/>
              </w:rPr>
              <w:fldChar w:fldCharType="begin"/>
            </w:r>
            <w:r>
              <w:rPr>
                <w:noProof/>
                <w:webHidden/>
              </w:rPr>
              <w:instrText xml:space="preserve"> PAGEREF _Toc529962673 \h </w:instrText>
            </w:r>
            <w:r>
              <w:rPr>
                <w:noProof/>
                <w:webHidden/>
              </w:rPr>
            </w:r>
            <w:r>
              <w:rPr>
                <w:noProof/>
                <w:webHidden/>
              </w:rPr>
              <w:fldChar w:fldCharType="separate"/>
            </w:r>
            <w:r>
              <w:rPr>
                <w:noProof/>
                <w:webHidden/>
              </w:rPr>
              <w:t>28</w:t>
            </w:r>
            <w:r>
              <w:rPr>
                <w:noProof/>
                <w:webHidden/>
              </w:rPr>
              <w:fldChar w:fldCharType="end"/>
            </w:r>
          </w:hyperlink>
        </w:p>
        <w:p w14:paraId="20E5C029" w14:textId="6E035CB2"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4" w:history="1">
            <w:r w:rsidRPr="00952B99">
              <w:rPr>
                <w:rStyle w:val="Hyperlink"/>
                <w:noProof/>
              </w:rPr>
              <w:t>3.1.</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manages end-user accounts:</w:t>
            </w:r>
            <w:r>
              <w:rPr>
                <w:noProof/>
                <w:webHidden/>
              </w:rPr>
              <w:tab/>
            </w:r>
            <w:r>
              <w:rPr>
                <w:noProof/>
                <w:webHidden/>
              </w:rPr>
              <w:fldChar w:fldCharType="begin"/>
            </w:r>
            <w:r>
              <w:rPr>
                <w:noProof/>
                <w:webHidden/>
              </w:rPr>
              <w:instrText xml:space="preserve"> PAGEREF _Toc529962674 \h </w:instrText>
            </w:r>
            <w:r>
              <w:rPr>
                <w:noProof/>
                <w:webHidden/>
              </w:rPr>
            </w:r>
            <w:r>
              <w:rPr>
                <w:noProof/>
                <w:webHidden/>
              </w:rPr>
              <w:fldChar w:fldCharType="separate"/>
            </w:r>
            <w:r>
              <w:rPr>
                <w:noProof/>
                <w:webHidden/>
              </w:rPr>
              <w:t>28</w:t>
            </w:r>
            <w:r>
              <w:rPr>
                <w:noProof/>
                <w:webHidden/>
              </w:rPr>
              <w:fldChar w:fldCharType="end"/>
            </w:r>
          </w:hyperlink>
        </w:p>
        <w:p w14:paraId="29099A52" w14:textId="7C52C54E"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5" w:history="1">
            <w:r w:rsidRPr="00952B99">
              <w:rPr>
                <w:rStyle w:val="Hyperlink"/>
                <w:noProof/>
              </w:rPr>
              <w:t>3.2.</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manages staff accounts:</w:t>
            </w:r>
            <w:r>
              <w:rPr>
                <w:noProof/>
                <w:webHidden/>
              </w:rPr>
              <w:tab/>
            </w:r>
            <w:r>
              <w:rPr>
                <w:noProof/>
                <w:webHidden/>
              </w:rPr>
              <w:fldChar w:fldCharType="begin"/>
            </w:r>
            <w:r>
              <w:rPr>
                <w:noProof/>
                <w:webHidden/>
              </w:rPr>
              <w:instrText xml:space="preserve"> PAGEREF _Toc529962675 \h </w:instrText>
            </w:r>
            <w:r>
              <w:rPr>
                <w:noProof/>
                <w:webHidden/>
              </w:rPr>
            </w:r>
            <w:r>
              <w:rPr>
                <w:noProof/>
                <w:webHidden/>
              </w:rPr>
              <w:fldChar w:fldCharType="separate"/>
            </w:r>
            <w:r>
              <w:rPr>
                <w:noProof/>
                <w:webHidden/>
              </w:rPr>
              <w:t>29</w:t>
            </w:r>
            <w:r>
              <w:rPr>
                <w:noProof/>
                <w:webHidden/>
              </w:rPr>
              <w:fldChar w:fldCharType="end"/>
            </w:r>
          </w:hyperlink>
        </w:p>
        <w:p w14:paraId="707202D2" w14:textId="180865C1"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6" w:history="1">
            <w:r w:rsidRPr="00952B99">
              <w:rPr>
                <w:rStyle w:val="Hyperlink"/>
                <w:noProof/>
              </w:rPr>
              <w:t>3.3.</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handles registration accounts:</w:t>
            </w:r>
            <w:r>
              <w:rPr>
                <w:noProof/>
                <w:webHidden/>
              </w:rPr>
              <w:tab/>
            </w:r>
            <w:r>
              <w:rPr>
                <w:noProof/>
                <w:webHidden/>
              </w:rPr>
              <w:fldChar w:fldCharType="begin"/>
            </w:r>
            <w:r>
              <w:rPr>
                <w:noProof/>
                <w:webHidden/>
              </w:rPr>
              <w:instrText xml:space="preserve"> PAGEREF _Toc529962676 \h </w:instrText>
            </w:r>
            <w:r>
              <w:rPr>
                <w:noProof/>
                <w:webHidden/>
              </w:rPr>
            </w:r>
            <w:r>
              <w:rPr>
                <w:noProof/>
                <w:webHidden/>
              </w:rPr>
              <w:fldChar w:fldCharType="separate"/>
            </w:r>
            <w:r>
              <w:rPr>
                <w:noProof/>
                <w:webHidden/>
              </w:rPr>
              <w:t>30</w:t>
            </w:r>
            <w:r>
              <w:rPr>
                <w:noProof/>
                <w:webHidden/>
              </w:rPr>
              <w:fldChar w:fldCharType="end"/>
            </w:r>
          </w:hyperlink>
        </w:p>
        <w:p w14:paraId="60E3139F" w14:textId="3160B394"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7" w:history="1">
            <w:r w:rsidRPr="00952B99">
              <w:rPr>
                <w:rStyle w:val="Hyperlink"/>
                <w:noProof/>
              </w:rPr>
              <w:t>3.4.</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staff) manages facilities:</w:t>
            </w:r>
            <w:r>
              <w:rPr>
                <w:noProof/>
                <w:webHidden/>
              </w:rPr>
              <w:tab/>
            </w:r>
            <w:r>
              <w:rPr>
                <w:noProof/>
                <w:webHidden/>
              </w:rPr>
              <w:fldChar w:fldCharType="begin"/>
            </w:r>
            <w:r>
              <w:rPr>
                <w:noProof/>
                <w:webHidden/>
              </w:rPr>
              <w:instrText xml:space="preserve"> PAGEREF _Toc529962677 \h </w:instrText>
            </w:r>
            <w:r>
              <w:rPr>
                <w:noProof/>
                <w:webHidden/>
              </w:rPr>
            </w:r>
            <w:r>
              <w:rPr>
                <w:noProof/>
                <w:webHidden/>
              </w:rPr>
              <w:fldChar w:fldCharType="separate"/>
            </w:r>
            <w:r>
              <w:rPr>
                <w:noProof/>
                <w:webHidden/>
              </w:rPr>
              <w:t>30</w:t>
            </w:r>
            <w:r>
              <w:rPr>
                <w:noProof/>
                <w:webHidden/>
              </w:rPr>
              <w:fldChar w:fldCharType="end"/>
            </w:r>
          </w:hyperlink>
        </w:p>
        <w:p w14:paraId="027492CE" w14:textId="6290BCA2"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8" w:history="1">
            <w:r w:rsidRPr="00952B99">
              <w:rPr>
                <w:rStyle w:val="Hyperlink"/>
                <w:noProof/>
              </w:rPr>
              <w:t>3.5.</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staff) manages request:</w:t>
            </w:r>
            <w:r>
              <w:rPr>
                <w:noProof/>
                <w:webHidden/>
              </w:rPr>
              <w:tab/>
            </w:r>
            <w:r>
              <w:rPr>
                <w:noProof/>
                <w:webHidden/>
              </w:rPr>
              <w:fldChar w:fldCharType="begin"/>
            </w:r>
            <w:r>
              <w:rPr>
                <w:noProof/>
                <w:webHidden/>
              </w:rPr>
              <w:instrText xml:space="preserve"> PAGEREF _Toc529962678 \h </w:instrText>
            </w:r>
            <w:r>
              <w:rPr>
                <w:noProof/>
                <w:webHidden/>
              </w:rPr>
            </w:r>
            <w:r>
              <w:rPr>
                <w:noProof/>
                <w:webHidden/>
              </w:rPr>
              <w:fldChar w:fldCharType="separate"/>
            </w:r>
            <w:r>
              <w:rPr>
                <w:noProof/>
                <w:webHidden/>
              </w:rPr>
              <w:t>31</w:t>
            </w:r>
            <w:r>
              <w:rPr>
                <w:noProof/>
                <w:webHidden/>
              </w:rPr>
              <w:fldChar w:fldCharType="end"/>
            </w:r>
          </w:hyperlink>
        </w:p>
        <w:p w14:paraId="4D30ACB8" w14:textId="4A959878"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9" w:history="1">
            <w:r w:rsidRPr="00952B99">
              <w:rPr>
                <w:rStyle w:val="Hyperlink"/>
                <w:noProof/>
              </w:rPr>
              <w:t>3.6.</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 (staff) manages request:</w:t>
            </w:r>
            <w:r>
              <w:rPr>
                <w:noProof/>
                <w:webHidden/>
              </w:rPr>
              <w:tab/>
            </w:r>
            <w:r>
              <w:rPr>
                <w:noProof/>
                <w:webHidden/>
              </w:rPr>
              <w:fldChar w:fldCharType="begin"/>
            </w:r>
            <w:r>
              <w:rPr>
                <w:noProof/>
                <w:webHidden/>
              </w:rPr>
              <w:instrText xml:space="preserve"> PAGEREF _Toc529962679 \h </w:instrText>
            </w:r>
            <w:r>
              <w:rPr>
                <w:noProof/>
                <w:webHidden/>
              </w:rPr>
            </w:r>
            <w:r>
              <w:rPr>
                <w:noProof/>
                <w:webHidden/>
              </w:rPr>
              <w:fldChar w:fldCharType="separate"/>
            </w:r>
            <w:r>
              <w:rPr>
                <w:noProof/>
                <w:webHidden/>
              </w:rPr>
              <w:t>31</w:t>
            </w:r>
            <w:r>
              <w:rPr>
                <w:noProof/>
                <w:webHidden/>
              </w:rPr>
              <w:fldChar w:fldCharType="end"/>
            </w:r>
          </w:hyperlink>
        </w:p>
        <w:p w14:paraId="5F5EFE6A" w14:textId="64F701D4"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80" w:history="1">
            <w:r w:rsidRPr="00952B99">
              <w:rPr>
                <w:rStyle w:val="Hyperlink"/>
                <w:noProof/>
              </w:rPr>
              <w:t>3.7.</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manages request:</w:t>
            </w:r>
            <w:r>
              <w:rPr>
                <w:noProof/>
                <w:webHidden/>
              </w:rPr>
              <w:tab/>
            </w:r>
            <w:r>
              <w:rPr>
                <w:noProof/>
                <w:webHidden/>
              </w:rPr>
              <w:fldChar w:fldCharType="begin"/>
            </w:r>
            <w:r>
              <w:rPr>
                <w:noProof/>
                <w:webHidden/>
              </w:rPr>
              <w:instrText xml:space="preserve"> PAGEREF _Toc529962680 \h </w:instrText>
            </w:r>
            <w:r>
              <w:rPr>
                <w:noProof/>
                <w:webHidden/>
              </w:rPr>
            </w:r>
            <w:r>
              <w:rPr>
                <w:noProof/>
                <w:webHidden/>
              </w:rPr>
              <w:fldChar w:fldCharType="separate"/>
            </w:r>
            <w:r>
              <w:rPr>
                <w:noProof/>
                <w:webHidden/>
              </w:rPr>
              <w:t>31</w:t>
            </w:r>
            <w:r>
              <w:rPr>
                <w:noProof/>
                <w:webHidden/>
              </w:rPr>
              <w:fldChar w:fldCharType="end"/>
            </w:r>
          </w:hyperlink>
        </w:p>
        <w:p w14:paraId="5A5304BE" w14:textId="0B17CE2A"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1" w:history="1">
            <w:r w:rsidRPr="00952B99">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952B99">
              <w:rPr>
                <w:rStyle w:val="Hyperlink"/>
                <w:noProof/>
              </w:rPr>
              <w:t>Use Case Diagram</w:t>
            </w:r>
            <w:r>
              <w:rPr>
                <w:noProof/>
                <w:webHidden/>
              </w:rPr>
              <w:tab/>
            </w:r>
            <w:r>
              <w:rPr>
                <w:noProof/>
                <w:webHidden/>
              </w:rPr>
              <w:fldChar w:fldCharType="begin"/>
            </w:r>
            <w:r>
              <w:rPr>
                <w:noProof/>
                <w:webHidden/>
              </w:rPr>
              <w:instrText xml:space="preserve"> PAGEREF _Toc529962681 \h </w:instrText>
            </w:r>
            <w:r>
              <w:rPr>
                <w:noProof/>
                <w:webHidden/>
              </w:rPr>
            </w:r>
            <w:r>
              <w:rPr>
                <w:noProof/>
                <w:webHidden/>
              </w:rPr>
              <w:fldChar w:fldCharType="separate"/>
            </w:r>
            <w:r>
              <w:rPr>
                <w:noProof/>
                <w:webHidden/>
              </w:rPr>
              <w:t>32</w:t>
            </w:r>
            <w:r>
              <w:rPr>
                <w:noProof/>
                <w:webHidden/>
              </w:rPr>
              <w:fldChar w:fldCharType="end"/>
            </w:r>
          </w:hyperlink>
        </w:p>
        <w:p w14:paraId="3DE9DDDE" w14:textId="23DC4731"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2"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Use Case:</w:t>
            </w:r>
            <w:r>
              <w:rPr>
                <w:noProof/>
                <w:webHidden/>
              </w:rPr>
              <w:tab/>
            </w:r>
            <w:r>
              <w:rPr>
                <w:noProof/>
                <w:webHidden/>
              </w:rPr>
              <w:fldChar w:fldCharType="begin"/>
            </w:r>
            <w:r>
              <w:rPr>
                <w:noProof/>
                <w:webHidden/>
              </w:rPr>
              <w:instrText xml:space="preserve"> PAGEREF _Toc529962682 \h </w:instrText>
            </w:r>
            <w:r>
              <w:rPr>
                <w:noProof/>
                <w:webHidden/>
              </w:rPr>
            </w:r>
            <w:r>
              <w:rPr>
                <w:noProof/>
                <w:webHidden/>
              </w:rPr>
              <w:fldChar w:fldCharType="separate"/>
            </w:r>
            <w:r>
              <w:rPr>
                <w:noProof/>
                <w:webHidden/>
              </w:rPr>
              <w:t>33</w:t>
            </w:r>
            <w:r>
              <w:rPr>
                <w:noProof/>
                <w:webHidden/>
              </w:rPr>
              <w:fldChar w:fldCharType="end"/>
            </w:r>
          </w:hyperlink>
        </w:p>
        <w:p w14:paraId="4FF15641" w14:textId="6B75197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3"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Use Case:</w:t>
            </w:r>
            <w:r>
              <w:rPr>
                <w:noProof/>
                <w:webHidden/>
              </w:rPr>
              <w:tab/>
            </w:r>
            <w:r>
              <w:rPr>
                <w:noProof/>
                <w:webHidden/>
              </w:rPr>
              <w:fldChar w:fldCharType="begin"/>
            </w:r>
            <w:r>
              <w:rPr>
                <w:noProof/>
                <w:webHidden/>
              </w:rPr>
              <w:instrText xml:space="preserve"> PAGEREF _Toc529962683 \h </w:instrText>
            </w:r>
            <w:r>
              <w:rPr>
                <w:noProof/>
                <w:webHidden/>
              </w:rPr>
            </w:r>
            <w:r>
              <w:rPr>
                <w:noProof/>
                <w:webHidden/>
              </w:rPr>
              <w:fldChar w:fldCharType="separate"/>
            </w:r>
            <w:r>
              <w:rPr>
                <w:noProof/>
                <w:webHidden/>
              </w:rPr>
              <w:t>34</w:t>
            </w:r>
            <w:r>
              <w:rPr>
                <w:noProof/>
                <w:webHidden/>
              </w:rPr>
              <w:fldChar w:fldCharType="end"/>
            </w:r>
          </w:hyperlink>
        </w:p>
        <w:p w14:paraId="7886D5D3" w14:textId="33BC825D"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4"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s Use Case:</w:t>
            </w:r>
            <w:r>
              <w:rPr>
                <w:noProof/>
                <w:webHidden/>
              </w:rPr>
              <w:tab/>
            </w:r>
            <w:r>
              <w:rPr>
                <w:noProof/>
                <w:webHidden/>
              </w:rPr>
              <w:fldChar w:fldCharType="begin"/>
            </w:r>
            <w:r>
              <w:rPr>
                <w:noProof/>
                <w:webHidden/>
              </w:rPr>
              <w:instrText xml:space="preserve"> PAGEREF _Toc529962684 \h </w:instrText>
            </w:r>
            <w:r>
              <w:rPr>
                <w:noProof/>
                <w:webHidden/>
              </w:rPr>
            </w:r>
            <w:r>
              <w:rPr>
                <w:noProof/>
                <w:webHidden/>
              </w:rPr>
              <w:fldChar w:fldCharType="separate"/>
            </w:r>
            <w:r>
              <w:rPr>
                <w:noProof/>
                <w:webHidden/>
              </w:rPr>
              <w:t>35</w:t>
            </w:r>
            <w:r>
              <w:rPr>
                <w:noProof/>
                <w:webHidden/>
              </w:rPr>
              <w:fldChar w:fldCharType="end"/>
            </w:r>
          </w:hyperlink>
        </w:p>
        <w:p w14:paraId="67C5F42A" w14:textId="7C817E32"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5" w:history="1">
            <w:r w:rsidRPr="00952B99">
              <w:rPr>
                <w:rStyle w:val="Hyperlink"/>
                <w:noProof/>
              </w:rPr>
              <w:t>4.</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Use Case:</w:t>
            </w:r>
            <w:r>
              <w:rPr>
                <w:noProof/>
                <w:webHidden/>
              </w:rPr>
              <w:tab/>
            </w:r>
            <w:r>
              <w:rPr>
                <w:noProof/>
                <w:webHidden/>
              </w:rPr>
              <w:fldChar w:fldCharType="begin"/>
            </w:r>
            <w:r>
              <w:rPr>
                <w:noProof/>
                <w:webHidden/>
              </w:rPr>
              <w:instrText xml:space="preserve"> PAGEREF _Toc529962685 \h </w:instrText>
            </w:r>
            <w:r>
              <w:rPr>
                <w:noProof/>
                <w:webHidden/>
              </w:rPr>
            </w:r>
            <w:r>
              <w:rPr>
                <w:noProof/>
                <w:webHidden/>
              </w:rPr>
              <w:fldChar w:fldCharType="separate"/>
            </w:r>
            <w:r>
              <w:rPr>
                <w:noProof/>
                <w:webHidden/>
              </w:rPr>
              <w:t>36</w:t>
            </w:r>
            <w:r>
              <w:rPr>
                <w:noProof/>
                <w:webHidden/>
              </w:rPr>
              <w:fldChar w:fldCharType="end"/>
            </w:r>
          </w:hyperlink>
        </w:p>
        <w:p w14:paraId="3034DA7B" w14:textId="3A196E05"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86" w:history="1">
            <w:r w:rsidRPr="00952B99">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952B99">
              <w:rPr>
                <w:rStyle w:val="Hyperlink"/>
                <w:noProof/>
              </w:rPr>
              <w:t>Entity Relationship (E-R) Diagram</w:t>
            </w:r>
            <w:r>
              <w:rPr>
                <w:noProof/>
                <w:webHidden/>
              </w:rPr>
              <w:tab/>
            </w:r>
            <w:r>
              <w:rPr>
                <w:noProof/>
                <w:webHidden/>
              </w:rPr>
              <w:fldChar w:fldCharType="begin"/>
            </w:r>
            <w:r>
              <w:rPr>
                <w:noProof/>
                <w:webHidden/>
              </w:rPr>
              <w:instrText xml:space="preserve"> PAGEREF _Toc529962686 \h </w:instrText>
            </w:r>
            <w:r>
              <w:rPr>
                <w:noProof/>
                <w:webHidden/>
              </w:rPr>
            </w:r>
            <w:r>
              <w:rPr>
                <w:noProof/>
                <w:webHidden/>
              </w:rPr>
              <w:fldChar w:fldCharType="separate"/>
            </w:r>
            <w:r>
              <w:rPr>
                <w:noProof/>
                <w:webHidden/>
              </w:rPr>
              <w:t>37</w:t>
            </w:r>
            <w:r>
              <w:rPr>
                <w:noProof/>
                <w:webHidden/>
              </w:rPr>
              <w:fldChar w:fldCharType="end"/>
            </w:r>
          </w:hyperlink>
        </w:p>
        <w:p w14:paraId="76AE77BF" w14:textId="73FB01BD"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87" w:history="1">
            <w:r w:rsidRPr="00952B99">
              <w:rPr>
                <w:rStyle w:val="Hyperlink"/>
                <w:noProof/>
              </w:rPr>
              <w:t>Entity</w:t>
            </w:r>
            <w:r>
              <w:rPr>
                <w:noProof/>
                <w:webHidden/>
              </w:rPr>
              <w:tab/>
            </w:r>
            <w:r>
              <w:rPr>
                <w:noProof/>
                <w:webHidden/>
              </w:rPr>
              <w:fldChar w:fldCharType="begin"/>
            </w:r>
            <w:r>
              <w:rPr>
                <w:noProof/>
                <w:webHidden/>
              </w:rPr>
              <w:instrText xml:space="preserve"> PAGEREF _Toc529962687 \h </w:instrText>
            </w:r>
            <w:r>
              <w:rPr>
                <w:noProof/>
                <w:webHidden/>
              </w:rPr>
            </w:r>
            <w:r>
              <w:rPr>
                <w:noProof/>
                <w:webHidden/>
              </w:rPr>
              <w:fldChar w:fldCharType="separate"/>
            </w:r>
            <w:r>
              <w:rPr>
                <w:noProof/>
                <w:webHidden/>
              </w:rPr>
              <w:t>37</w:t>
            </w:r>
            <w:r>
              <w:rPr>
                <w:noProof/>
                <w:webHidden/>
              </w:rPr>
              <w:fldChar w:fldCharType="end"/>
            </w:r>
          </w:hyperlink>
        </w:p>
        <w:p w14:paraId="1E34DD24" w14:textId="1451F935"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88" w:history="1">
            <w:r w:rsidRPr="00952B99">
              <w:rPr>
                <w:rStyle w:val="Hyperlink"/>
                <w:noProof/>
              </w:rPr>
              <w:t>E-R Diagram:</w:t>
            </w:r>
            <w:r>
              <w:rPr>
                <w:noProof/>
                <w:webHidden/>
              </w:rPr>
              <w:tab/>
            </w:r>
            <w:r>
              <w:rPr>
                <w:noProof/>
                <w:webHidden/>
              </w:rPr>
              <w:fldChar w:fldCharType="begin"/>
            </w:r>
            <w:r>
              <w:rPr>
                <w:noProof/>
                <w:webHidden/>
              </w:rPr>
              <w:instrText xml:space="preserve"> PAGEREF _Toc529962688 \h </w:instrText>
            </w:r>
            <w:r>
              <w:rPr>
                <w:noProof/>
                <w:webHidden/>
              </w:rPr>
            </w:r>
            <w:r>
              <w:rPr>
                <w:noProof/>
                <w:webHidden/>
              </w:rPr>
              <w:fldChar w:fldCharType="separate"/>
            </w:r>
            <w:r>
              <w:rPr>
                <w:noProof/>
                <w:webHidden/>
              </w:rPr>
              <w:t>40</w:t>
            </w:r>
            <w:r>
              <w:rPr>
                <w:noProof/>
                <w:webHidden/>
              </w:rPr>
              <w:fldChar w:fldCharType="end"/>
            </w:r>
          </w:hyperlink>
        </w:p>
        <w:p w14:paraId="6D146034" w14:textId="6EAC2C64"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9" w:history="1">
            <w:r w:rsidRPr="00952B99">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952B99">
              <w:rPr>
                <w:rStyle w:val="Hyperlink"/>
                <w:noProof/>
              </w:rPr>
              <w:t>Class Diagram</w:t>
            </w:r>
            <w:r>
              <w:rPr>
                <w:noProof/>
                <w:webHidden/>
              </w:rPr>
              <w:tab/>
            </w:r>
            <w:r>
              <w:rPr>
                <w:noProof/>
                <w:webHidden/>
              </w:rPr>
              <w:fldChar w:fldCharType="begin"/>
            </w:r>
            <w:r>
              <w:rPr>
                <w:noProof/>
                <w:webHidden/>
              </w:rPr>
              <w:instrText xml:space="preserve"> PAGEREF _Toc529962689 \h </w:instrText>
            </w:r>
            <w:r>
              <w:rPr>
                <w:noProof/>
                <w:webHidden/>
              </w:rPr>
            </w:r>
            <w:r>
              <w:rPr>
                <w:noProof/>
                <w:webHidden/>
              </w:rPr>
              <w:fldChar w:fldCharType="separate"/>
            </w:r>
            <w:r>
              <w:rPr>
                <w:noProof/>
                <w:webHidden/>
              </w:rPr>
              <w:t>41</w:t>
            </w:r>
            <w:r>
              <w:rPr>
                <w:noProof/>
                <w:webHidden/>
              </w:rPr>
              <w:fldChar w:fldCharType="end"/>
            </w:r>
          </w:hyperlink>
        </w:p>
        <w:p w14:paraId="41BB9896" w14:textId="2CA69BF7"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0" w:history="1">
            <w:r w:rsidRPr="00952B99">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952B99">
              <w:rPr>
                <w:rStyle w:val="Hyperlink"/>
                <w:noProof/>
              </w:rPr>
              <w:t>Task sheet review 2</w:t>
            </w:r>
            <w:r>
              <w:rPr>
                <w:noProof/>
                <w:webHidden/>
              </w:rPr>
              <w:tab/>
            </w:r>
            <w:r>
              <w:rPr>
                <w:noProof/>
                <w:webHidden/>
              </w:rPr>
              <w:fldChar w:fldCharType="begin"/>
            </w:r>
            <w:r>
              <w:rPr>
                <w:noProof/>
                <w:webHidden/>
              </w:rPr>
              <w:instrText xml:space="preserve"> PAGEREF _Toc529962690 \h </w:instrText>
            </w:r>
            <w:r>
              <w:rPr>
                <w:noProof/>
                <w:webHidden/>
              </w:rPr>
            </w:r>
            <w:r>
              <w:rPr>
                <w:noProof/>
                <w:webHidden/>
              </w:rPr>
              <w:fldChar w:fldCharType="separate"/>
            </w:r>
            <w:r>
              <w:rPr>
                <w:noProof/>
                <w:webHidden/>
              </w:rPr>
              <w:t>42</w:t>
            </w:r>
            <w:r>
              <w:rPr>
                <w:noProof/>
                <w:webHidden/>
              </w:rPr>
              <w:fldChar w:fldCharType="end"/>
            </w:r>
          </w:hyperlink>
        </w:p>
        <w:p w14:paraId="54D98955" w14:textId="58437E5E"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91" w:history="1">
            <w:r w:rsidRPr="00952B99">
              <w:rPr>
                <w:rStyle w:val="Hyperlink"/>
                <w:noProof/>
              </w:rPr>
              <w:t>I.</w:t>
            </w:r>
            <w:r>
              <w:rPr>
                <w:rFonts w:asciiTheme="minorHAnsi" w:eastAsiaTheme="minorEastAsia" w:hAnsiTheme="minorHAnsi" w:cstheme="minorBidi"/>
                <w:b w:val="0"/>
                <w:bCs w:val="0"/>
                <w:noProof/>
                <w:color w:val="auto"/>
                <w:sz w:val="22"/>
                <w:szCs w:val="22"/>
                <w:lang w:val="en-US"/>
              </w:rPr>
              <w:tab/>
            </w:r>
            <w:r w:rsidRPr="00952B99">
              <w:rPr>
                <w:rStyle w:val="Hyperlink"/>
                <w:noProof/>
              </w:rPr>
              <w:t>Database Design:</w:t>
            </w:r>
            <w:r>
              <w:rPr>
                <w:noProof/>
                <w:webHidden/>
              </w:rPr>
              <w:tab/>
            </w:r>
            <w:r>
              <w:rPr>
                <w:noProof/>
                <w:webHidden/>
              </w:rPr>
              <w:fldChar w:fldCharType="begin"/>
            </w:r>
            <w:r>
              <w:rPr>
                <w:noProof/>
                <w:webHidden/>
              </w:rPr>
              <w:instrText xml:space="preserve"> PAGEREF _Toc529962691 \h </w:instrText>
            </w:r>
            <w:r>
              <w:rPr>
                <w:noProof/>
                <w:webHidden/>
              </w:rPr>
            </w:r>
            <w:r>
              <w:rPr>
                <w:noProof/>
                <w:webHidden/>
              </w:rPr>
              <w:fldChar w:fldCharType="separate"/>
            </w:r>
            <w:r>
              <w:rPr>
                <w:noProof/>
                <w:webHidden/>
              </w:rPr>
              <w:t>44</w:t>
            </w:r>
            <w:r>
              <w:rPr>
                <w:noProof/>
                <w:webHidden/>
              </w:rPr>
              <w:fldChar w:fldCharType="end"/>
            </w:r>
          </w:hyperlink>
        </w:p>
        <w:p w14:paraId="38766FB9" w14:textId="2B762821"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2"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Database design diagram:</w:t>
            </w:r>
            <w:r>
              <w:rPr>
                <w:noProof/>
                <w:webHidden/>
              </w:rPr>
              <w:tab/>
            </w:r>
            <w:r>
              <w:rPr>
                <w:noProof/>
                <w:webHidden/>
              </w:rPr>
              <w:fldChar w:fldCharType="begin"/>
            </w:r>
            <w:r>
              <w:rPr>
                <w:noProof/>
                <w:webHidden/>
              </w:rPr>
              <w:instrText xml:space="preserve"> PAGEREF _Toc529962692 \h </w:instrText>
            </w:r>
            <w:r>
              <w:rPr>
                <w:noProof/>
                <w:webHidden/>
              </w:rPr>
            </w:r>
            <w:r>
              <w:rPr>
                <w:noProof/>
                <w:webHidden/>
              </w:rPr>
              <w:fldChar w:fldCharType="separate"/>
            </w:r>
            <w:r>
              <w:rPr>
                <w:noProof/>
                <w:webHidden/>
              </w:rPr>
              <w:t>44</w:t>
            </w:r>
            <w:r>
              <w:rPr>
                <w:noProof/>
                <w:webHidden/>
              </w:rPr>
              <w:fldChar w:fldCharType="end"/>
            </w:r>
          </w:hyperlink>
        </w:p>
        <w:p w14:paraId="32A8F0FD" w14:textId="5D021F5E"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93" w:history="1">
            <w:r w:rsidRPr="00952B99">
              <w:rPr>
                <w:rStyle w:val="Hyperlink"/>
                <w:noProof/>
              </w:rPr>
              <w:t>2. Structure diagram:</w:t>
            </w:r>
            <w:r>
              <w:rPr>
                <w:noProof/>
                <w:webHidden/>
              </w:rPr>
              <w:tab/>
            </w:r>
            <w:r>
              <w:rPr>
                <w:noProof/>
                <w:webHidden/>
              </w:rPr>
              <w:fldChar w:fldCharType="begin"/>
            </w:r>
            <w:r>
              <w:rPr>
                <w:noProof/>
                <w:webHidden/>
              </w:rPr>
              <w:instrText xml:space="preserve"> PAGEREF _Toc529962693 \h </w:instrText>
            </w:r>
            <w:r>
              <w:rPr>
                <w:noProof/>
                <w:webHidden/>
              </w:rPr>
            </w:r>
            <w:r>
              <w:rPr>
                <w:noProof/>
                <w:webHidden/>
              </w:rPr>
              <w:fldChar w:fldCharType="separate"/>
            </w:r>
            <w:r>
              <w:rPr>
                <w:noProof/>
                <w:webHidden/>
              </w:rPr>
              <w:t>45</w:t>
            </w:r>
            <w:r>
              <w:rPr>
                <w:noProof/>
                <w:webHidden/>
              </w:rPr>
              <w:fldChar w:fldCharType="end"/>
            </w:r>
          </w:hyperlink>
        </w:p>
        <w:p w14:paraId="1631D927" w14:textId="54D8F451"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94" w:history="1">
            <w:r w:rsidRPr="00952B99">
              <w:rPr>
                <w:rStyle w:val="Hyperlink"/>
                <w:noProof/>
              </w:rPr>
              <w:t>II.</w:t>
            </w:r>
            <w:r>
              <w:rPr>
                <w:rFonts w:asciiTheme="minorHAnsi" w:eastAsiaTheme="minorEastAsia" w:hAnsiTheme="minorHAnsi" w:cstheme="minorBidi"/>
                <w:b w:val="0"/>
                <w:bCs w:val="0"/>
                <w:noProof/>
                <w:color w:val="auto"/>
                <w:sz w:val="22"/>
                <w:szCs w:val="22"/>
                <w:lang w:val="en-US"/>
              </w:rPr>
              <w:tab/>
            </w:r>
            <w:r w:rsidRPr="00952B99">
              <w:rPr>
                <w:rStyle w:val="Hyperlink"/>
                <w:noProof/>
              </w:rPr>
              <w:t>GUI Designs – Front End:</w:t>
            </w:r>
            <w:r>
              <w:rPr>
                <w:noProof/>
                <w:webHidden/>
              </w:rPr>
              <w:tab/>
            </w:r>
            <w:r>
              <w:rPr>
                <w:noProof/>
                <w:webHidden/>
              </w:rPr>
              <w:fldChar w:fldCharType="begin"/>
            </w:r>
            <w:r>
              <w:rPr>
                <w:noProof/>
                <w:webHidden/>
              </w:rPr>
              <w:instrText xml:space="preserve"> PAGEREF _Toc529962694 \h </w:instrText>
            </w:r>
            <w:r>
              <w:rPr>
                <w:noProof/>
                <w:webHidden/>
              </w:rPr>
            </w:r>
            <w:r>
              <w:rPr>
                <w:noProof/>
                <w:webHidden/>
              </w:rPr>
              <w:fldChar w:fldCharType="separate"/>
            </w:r>
            <w:r>
              <w:rPr>
                <w:noProof/>
                <w:webHidden/>
              </w:rPr>
              <w:t>49</w:t>
            </w:r>
            <w:r>
              <w:rPr>
                <w:noProof/>
                <w:webHidden/>
              </w:rPr>
              <w:fldChar w:fldCharType="end"/>
            </w:r>
          </w:hyperlink>
        </w:p>
        <w:p w14:paraId="11646C56" w14:textId="4620BD2E"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5"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Home page:</w:t>
            </w:r>
            <w:r>
              <w:rPr>
                <w:noProof/>
                <w:webHidden/>
              </w:rPr>
              <w:tab/>
            </w:r>
            <w:r>
              <w:rPr>
                <w:noProof/>
                <w:webHidden/>
              </w:rPr>
              <w:fldChar w:fldCharType="begin"/>
            </w:r>
            <w:r>
              <w:rPr>
                <w:noProof/>
                <w:webHidden/>
              </w:rPr>
              <w:instrText xml:space="preserve"> PAGEREF _Toc529962695 \h </w:instrText>
            </w:r>
            <w:r>
              <w:rPr>
                <w:noProof/>
                <w:webHidden/>
              </w:rPr>
            </w:r>
            <w:r>
              <w:rPr>
                <w:noProof/>
                <w:webHidden/>
              </w:rPr>
              <w:fldChar w:fldCharType="separate"/>
            </w:r>
            <w:r>
              <w:rPr>
                <w:noProof/>
                <w:webHidden/>
              </w:rPr>
              <w:t>49</w:t>
            </w:r>
            <w:r>
              <w:rPr>
                <w:noProof/>
                <w:webHidden/>
              </w:rPr>
              <w:fldChar w:fldCharType="end"/>
            </w:r>
          </w:hyperlink>
        </w:p>
        <w:p w14:paraId="549CD770" w14:textId="6F1B3F3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6"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Register page:</w:t>
            </w:r>
            <w:r>
              <w:rPr>
                <w:noProof/>
                <w:webHidden/>
              </w:rPr>
              <w:tab/>
            </w:r>
            <w:r>
              <w:rPr>
                <w:noProof/>
                <w:webHidden/>
              </w:rPr>
              <w:fldChar w:fldCharType="begin"/>
            </w:r>
            <w:r>
              <w:rPr>
                <w:noProof/>
                <w:webHidden/>
              </w:rPr>
              <w:instrText xml:space="preserve"> PAGEREF _Toc529962696 \h </w:instrText>
            </w:r>
            <w:r>
              <w:rPr>
                <w:noProof/>
                <w:webHidden/>
              </w:rPr>
            </w:r>
            <w:r>
              <w:rPr>
                <w:noProof/>
                <w:webHidden/>
              </w:rPr>
              <w:fldChar w:fldCharType="separate"/>
            </w:r>
            <w:r>
              <w:rPr>
                <w:noProof/>
                <w:webHidden/>
              </w:rPr>
              <w:t>51</w:t>
            </w:r>
            <w:r>
              <w:rPr>
                <w:noProof/>
                <w:webHidden/>
              </w:rPr>
              <w:fldChar w:fldCharType="end"/>
            </w:r>
          </w:hyperlink>
        </w:p>
        <w:p w14:paraId="2001C65F" w14:textId="3E0E8D18"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7"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Admin home page:</w:t>
            </w:r>
            <w:r>
              <w:rPr>
                <w:noProof/>
                <w:webHidden/>
              </w:rPr>
              <w:tab/>
            </w:r>
            <w:r>
              <w:rPr>
                <w:noProof/>
                <w:webHidden/>
              </w:rPr>
              <w:fldChar w:fldCharType="begin"/>
            </w:r>
            <w:r>
              <w:rPr>
                <w:noProof/>
                <w:webHidden/>
              </w:rPr>
              <w:instrText xml:space="preserve"> PAGEREF _Toc529962697 \h </w:instrText>
            </w:r>
            <w:r>
              <w:rPr>
                <w:noProof/>
                <w:webHidden/>
              </w:rPr>
            </w:r>
            <w:r>
              <w:rPr>
                <w:noProof/>
                <w:webHidden/>
              </w:rPr>
              <w:fldChar w:fldCharType="separate"/>
            </w:r>
            <w:r>
              <w:rPr>
                <w:noProof/>
                <w:webHidden/>
              </w:rPr>
              <w:t>52</w:t>
            </w:r>
            <w:r>
              <w:rPr>
                <w:noProof/>
                <w:webHidden/>
              </w:rPr>
              <w:fldChar w:fldCharType="end"/>
            </w:r>
          </w:hyperlink>
        </w:p>
        <w:p w14:paraId="7F23E673" w14:textId="643ED6BF"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8" w:history="1">
            <w:r w:rsidRPr="00952B99">
              <w:rPr>
                <w:rStyle w:val="Hyperlink"/>
                <w:noProof/>
              </w:rPr>
              <w:t>4.</w:t>
            </w:r>
            <w:r>
              <w:rPr>
                <w:rFonts w:asciiTheme="minorHAnsi" w:eastAsiaTheme="minorEastAsia" w:hAnsiTheme="minorHAnsi" w:cstheme="minorBidi"/>
                <w:b w:val="0"/>
                <w:bCs w:val="0"/>
                <w:noProof/>
                <w:color w:val="auto"/>
                <w:sz w:val="22"/>
                <w:szCs w:val="22"/>
                <w:lang w:val="en-US"/>
              </w:rPr>
              <w:tab/>
            </w:r>
            <w:r w:rsidRPr="00952B99">
              <w:rPr>
                <w:rStyle w:val="Hyperlink"/>
                <w:noProof/>
              </w:rPr>
              <w:t>Staff home page:</w:t>
            </w:r>
            <w:r>
              <w:rPr>
                <w:noProof/>
                <w:webHidden/>
              </w:rPr>
              <w:tab/>
            </w:r>
            <w:r>
              <w:rPr>
                <w:noProof/>
                <w:webHidden/>
              </w:rPr>
              <w:fldChar w:fldCharType="begin"/>
            </w:r>
            <w:r>
              <w:rPr>
                <w:noProof/>
                <w:webHidden/>
              </w:rPr>
              <w:instrText xml:space="preserve"> PAGEREF _Toc529962698 \h </w:instrText>
            </w:r>
            <w:r>
              <w:rPr>
                <w:noProof/>
                <w:webHidden/>
              </w:rPr>
            </w:r>
            <w:r>
              <w:rPr>
                <w:noProof/>
                <w:webHidden/>
              </w:rPr>
              <w:fldChar w:fldCharType="separate"/>
            </w:r>
            <w:r>
              <w:rPr>
                <w:noProof/>
                <w:webHidden/>
              </w:rPr>
              <w:t>53</w:t>
            </w:r>
            <w:r>
              <w:rPr>
                <w:noProof/>
                <w:webHidden/>
              </w:rPr>
              <w:fldChar w:fldCharType="end"/>
            </w:r>
          </w:hyperlink>
        </w:p>
        <w:p w14:paraId="1F4CD5F8" w14:textId="7F59BFC6"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9" w:history="1">
            <w:r w:rsidRPr="00952B99">
              <w:rPr>
                <w:rStyle w:val="Hyperlink"/>
                <w:noProof/>
              </w:rPr>
              <w:t>5.</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logged in page:</w:t>
            </w:r>
            <w:r>
              <w:rPr>
                <w:noProof/>
                <w:webHidden/>
              </w:rPr>
              <w:tab/>
            </w:r>
            <w:r>
              <w:rPr>
                <w:noProof/>
                <w:webHidden/>
              </w:rPr>
              <w:fldChar w:fldCharType="begin"/>
            </w:r>
            <w:r>
              <w:rPr>
                <w:noProof/>
                <w:webHidden/>
              </w:rPr>
              <w:instrText xml:space="preserve"> PAGEREF _Toc529962699 \h </w:instrText>
            </w:r>
            <w:r>
              <w:rPr>
                <w:noProof/>
                <w:webHidden/>
              </w:rPr>
            </w:r>
            <w:r>
              <w:rPr>
                <w:noProof/>
                <w:webHidden/>
              </w:rPr>
              <w:fldChar w:fldCharType="separate"/>
            </w:r>
            <w:r>
              <w:rPr>
                <w:noProof/>
                <w:webHidden/>
              </w:rPr>
              <w:t>54</w:t>
            </w:r>
            <w:r>
              <w:rPr>
                <w:noProof/>
                <w:webHidden/>
              </w:rPr>
              <w:fldChar w:fldCharType="end"/>
            </w:r>
          </w:hyperlink>
        </w:p>
        <w:p w14:paraId="61B95F3D" w14:textId="4921AC63"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0" w:history="1">
            <w:r w:rsidRPr="00952B99">
              <w:rPr>
                <w:rStyle w:val="Hyperlink"/>
                <w:noProof/>
              </w:rPr>
              <w:t>3.1 Request list:</w:t>
            </w:r>
            <w:r>
              <w:rPr>
                <w:noProof/>
                <w:webHidden/>
              </w:rPr>
              <w:tab/>
            </w:r>
            <w:r>
              <w:rPr>
                <w:noProof/>
                <w:webHidden/>
              </w:rPr>
              <w:fldChar w:fldCharType="begin"/>
            </w:r>
            <w:r>
              <w:rPr>
                <w:noProof/>
                <w:webHidden/>
              </w:rPr>
              <w:instrText xml:space="preserve"> PAGEREF _Toc529962700 \h </w:instrText>
            </w:r>
            <w:r>
              <w:rPr>
                <w:noProof/>
                <w:webHidden/>
              </w:rPr>
            </w:r>
            <w:r>
              <w:rPr>
                <w:noProof/>
                <w:webHidden/>
              </w:rPr>
              <w:fldChar w:fldCharType="separate"/>
            </w:r>
            <w:r>
              <w:rPr>
                <w:noProof/>
                <w:webHidden/>
              </w:rPr>
              <w:t>54</w:t>
            </w:r>
            <w:r>
              <w:rPr>
                <w:noProof/>
                <w:webHidden/>
              </w:rPr>
              <w:fldChar w:fldCharType="end"/>
            </w:r>
          </w:hyperlink>
        </w:p>
        <w:p w14:paraId="1F878054" w14:textId="158D96E6" w:rsidR="00BF4B0C" w:rsidRDefault="00BF4B0C">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62701" w:history="1">
            <w:r w:rsidRPr="00952B99">
              <w:rPr>
                <w:rStyle w:val="Hyperlink"/>
                <w:noProof/>
              </w:rPr>
              <w:t>5.2</w:t>
            </w:r>
            <w:r>
              <w:rPr>
                <w:rFonts w:asciiTheme="minorHAnsi" w:eastAsiaTheme="minorEastAsia" w:hAnsiTheme="minorHAnsi" w:cstheme="minorBidi"/>
                <w:b w:val="0"/>
                <w:bCs w:val="0"/>
                <w:noProof/>
                <w:color w:val="auto"/>
                <w:sz w:val="22"/>
                <w:szCs w:val="22"/>
                <w:lang w:val="en-US"/>
              </w:rPr>
              <w:tab/>
            </w:r>
            <w:r w:rsidRPr="00952B99">
              <w:rPr>
                <w:rStyle w:val="Hyperlink"/>
                <w:noProof/>
              </w:rPr>
              <w:t>Create new request:</w:t>
            </w:r>
            <w:r>
              <w:rPr>
                <w:noProof/>
                <w:webHidden/>
              </w:rPr>
              <w:tab/>
            </w:r>
            <w:r>
              <w:rPr>
                <w:noProof/>
                <w:webHidden/>
              </w:rPr>
              <w:fldChar w:fldCharType="begin"/>
            </w:r>
            <w:r>
              <w:rPr>
                <w:noProof/>
                <w:webHidden/>
              </w:rPr>
              <w:instrText xml:space="preserve"> PAGEREF _Toc529962701 \h </w:instrText>
            </w:r>
            <w:r>
              <w:rPr>
                <w:noProof/>
                <w:webHidden/>
              </w:rPr>
            </w:r>
            <w:r>
              <w:rPr>
                <w:noProof/>
                <w:webHidden/>
              </w:rPr>
              <w:fldChar w:fldCharType="separate"/>
            </w:r>
            <w:r>
              <w:rPr>
                <w:noProof/>
                <w:webHidden/>
              </w:rPr>
              <w:t>55</w:t>
            </w:r>
            <w:r>
              <w:rPr>
                <w:noProof/>
                <w:webHidden/>
              </w:rPr>
              <w:fldChar w:fldCharType="end"/>
            </w:r>
          </w:hyperlink>
        </w:p>
        <w:p w14:paraId="2C52CFD6" w14:textId="3B78E44E"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2" w:history="1">
            <w:r w:rsidRPr="00952B99">
              <w:rPr>
                <w:rStyle w:val="Hyperlink"/>
                <w:noProof/>
              </w:rPr>
              <w:t>3.3 End-user profile:</w:t>
            </w:r>
            <w:r>
              <w:rPr>
                <w:noProof/>
                <w:webHidden/>
              </w:rPr>
              <w:tab/>
            </w:r>
            <w:r>
              <w:rPr>
                <w:noProof/>
                <w:webHidden/>
              </w:rPr>
              <w:fldChar w:fldCharType="begin"/>
            </w:r>
            <w:r>
              <w:rPr>
                <w:noProof/>
                <w:webHidden/>
              </w:rPr>
              <w:instrText xml:space="preserve"> PAGEREF _Toc529962702 \h </w:instrText>
            </w:r>
            <w:r>
              <w:rPr>
                <w:noProof/>
                <w:webHidden/>
              </w:rPr>
            </w:r>
            <w:r>
              <w:rPr>
                <w:noProof/>
                <w:webHidden/>
              </w:rPr>
              <w:fldChar w:fldCharType="separate"/>
            </w:r>
            <w:r>
              <w:rPr>
                <w:noProof/>
                <w:webHidden/>
              </w:rPr>
              <w:t>56</w:t>
            </w:r>
            <w:r>
              <w:rPr>
                <w:noProof/>
                <w:webHidden/>
              </w:rPr>
              <w:fldChar w:fldCharType="end"/>
            </w:r>
          </w:hyperlink>
        </w:p>
        <w:p w14:paraId="7FFC1CDB" w14:textId="014C576C"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3" w:history="1">
            <w:r w:rsidRPr="00952B99">
              <w:rPr>
                <w:rStyle w:val="Hyperlink"/>
                <w:noProof/>
              </w:rPr>
              <w:t>3.4 Change password:</w:t>
            </w:r>
            <w:r>
              <w:rPr>
                <w:noProof/>
                <w:webHidden/>
              </w:rPr>
              <w:tab/>
            </w:r>
            <w:r>
              <w:rPr>
                <w:noProof/>
                <w:webHidden/>
              </w:rPr>
              <w:fldChar w:fldCharType="begin"/>
            </w:r>
            <w:r>
              <w:rPr>
                <w:noProof/>
                <w:webHidden/>
              </w:rPr>
              <w:instrText xml:space="preserve"> PAGEREF _Toc529962703 \h </w:instrText>
            </w:r>
            <w:r>
              <w:rPr>
                <w:noProof/>
                <w:webHidden/>
              </w:rPr>
            </w:r>
            <w:r>
              <w:rPr>
                <w:noProof/>
                <w:webHidden/>
              </w:rPr>
              <w:fldChar w:fldCharType="separate"/>
            </w:r>
            <w:r>
              <w:rPr>
                <w:noProof/>
                <w:webHidden/>
              </w:rPr>
              <w:t>57</w:t>
            </w:r>
            <w:r>
              <w:rPr>
                <w:noProof/>
                <w:webHidden/>
              </w:rPr>
              <w:fldChar w:fldCharType="end"/>
            </w:r>
          </w:hyperlink>
        </w:p>
        <w:p w14:paraId="05EBEEC7" w14:textId="369C830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04" w:history="1">
            <w:r w:rsidRPr="00952B99">
              <w:rPr>
                <w:rStyle w:val="Hyperlink"/>
                <w:noProof/>
              </w:rPr>
              <w:t>6.</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logged in page:</w:t>
            </w:r>
            <w:r>
              <w:rPr>
                <w:noProof/>
                <w:webHidden/>
              </w:rPr>
              <w:tab/>
            </w:r>
            <w:r>
              <w:rPr>
                <w:noProof/>
                <w:webHidden/>
              </w:rPr>
              <w:fldChar w:fldCharType="begin"/>
            </w:r>
            <w:r>
              <w:rPr>
                <w:noProof/>
                <w:webHidden/>
              </w:rPr>
              <w:instrText xml:space="preserve"> PAGEREF _Toc529962704 \h </w:instrText>
            </w:r>
            <w:r>
              <w:rPr>
                <w:noProof/>
                <w:webHidden/>
              </w:rPr>
            </w:r>
            <w:r>
              <w:rPr>
                <w:noProof/>
                <w:webHidden/>
              </w:rPr>
              <w:fldChar w:fldCharType="separate"/>
            </w:r>
            <w:r>
              <w:rPr>
                <w:noProof/>
                <w:webHidden/>
              </w:rPr>
              <w:t>58</w:t>
            </w:r>
            <w:r>
              <w:rPr>
                <w:noProof/>
                <w:webHidden/>
              </w:rPr>
              <w:fldChar w:fldCharType="end"/>
            </w:r>
          </w:hyperlink>
        </w:p>
        <w:p w14:paraId="47340D74" w14:textId="08DD0E08"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5" w:history="1">
            <w:r w:rsidRPr="00952B99">
              <w:rPr>
                <w:rStyle w:val="Hyperlink"/>
                <w:noProof/>
              </w:rPr>
              <w:t>4.1 View list of all requests:</w:t>
            </w:r>
            <w:r>
              <w:rPr>
                <w:noProof/>
                <w:webHidden/>
              </w:rPr>
              <w:tab/>
            </w:r>
            <w:r>
              <w:rPr>
                <w:noProof/>
                <w:webHidden/>
              </w:rPr>
              <w:fldChar w:fldCharType="begin"/>
            </w:r>
            <w:r>
              <w:rPr>
                <w:noProof/>
                <w:webHidden/>
              </w:rPr>
              <w:instrText xml:space="preserve"> PAGEREF _Toc529962705 \h </w:instrText>
            </w:r>
            <w:r>
              <w:rPr>
                <w:noProof/>
                <w:webHidden/>
              </w:rPr>
            </w:r>
            <w:r>
              <w:rPr>
                <w:noProof/>
                <w:webHidden/>
              </w:rPr>
              <w:fldChar w:fldCharType="separate"/>
            </w:r>
            <w:r>
              <w:rPr>
                <w:noProof/>
                <w:webHidden/>
              </w:rPr>
              <w:t>58</w:t>
            </w:r>
            <w:r>
              <w:rPr>
                <w:noProof/>
                <w:webHidden/>
              </w:rPr>
              <w:fldChar w:fldCharType="end"/>
            </w:r>
          </w:hyperlink>
        </w:p>
        <w:p w14:paraId="32F4E7B8" w14:textId="59354A54"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6" w:history="1">
            <w:r w:rsidRPr="00952B99">
              <w:rPr>
                <w:rStyle w:val="Hyperlink"/>
                <w:noProof/>
              </w:rPr>
              <w:t>4.2 Create facility:</w:t>
            </w:r>
            <w:r>
              <w:rPr>
                <w:noProof/>
                <w:webHidden/>
              </w:rPr>
              <w:tab/>
            </w:r>
            <w:r>
              <w:rPr>
                <w:noProof/>
                <w:webHidden/>
              </w:rPr>
              <w:fldChar w:fldCharType="begin"/>
            </w:r>
            <w:r>
              <w:rPr>
                <w:noProof/>
                <w:webHidden/>
              </w:rPr>
              <w:instrText xml:space="preserve"> PAGEREF _Toc529962706 \h </w:instrText>
            </w:r>
            <w:r>
              <w:rPr>
                <w:noProof/>
                <w:webHidden/>
              </w:rPr>
            </w:r>
            <w:r>
              <w:rPr>
                <w:noProof/>
                <w:webHidden/>
              </w:rPr>
              <w:fldChar w:fldCharType="separate"/>
            </w:r>
            <w:r>
              <w:rPr>
                <w:noProof/>
                <w:webHidden/>
              </w:rPr>
              <w:t>59</w:t>
            </w:r>
            <w:r>
              <w:rPr>
                <w:noProof/>
                <w:webHidden/>
              </w:rPr>
              <w:fldChar w:fldCharType="end"/>
            </w:r>
          </w:hyperlink>
        </w:p>
        <w:p w14:paraId="786A49BE" w14:textId="4A5818FA"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7" w:history="1">
            <w:r w:rsidRPr="00952B99">
              <w:rPr>
                <w:rStyle w:val="Hyperlink"/>
                <w:noProof/>
              </w:rPr>
              <w:t>4.3 Manage facilities:</w:t>
            </w:r>
            <w:r>
              <w:rPr>
                <w:noProof/>
                <w:webHidden/>
              </w:rPr>
              <w:tab/>
            </w:r>
            <w:r>
              <w:rPr>
                <w:noProof/>
                <w:webHidden/>
              </w:rPr>
              <w:fldChar w:fldCharType="begin"/>
            </w:r>
            <w:r>
              <w:rPr>
                <w:noProof/>
                <w:webHidden/>
              </w:rPr>
              <w:instrText xml:space="preserve"> PAGEREF _Toc529962707 \h </w:instrText>
            </w:r>
            <w:r>
              <w:rPr>
                <w:noProof/>
                <w:webHidden/>
              </w:rPr>
            </w:r>
            <w:r>
              <w:rPr>
                <w:noProof/>
                <w:webHidden/>
              </w:rPr>
              <w:fldChar w:fldCharType="separate"/>
            </w:r>
            <w:r>
              <w:rPr>
                <w:noProof/>
                <w:webHidden/>
              </w:rPr>
              <w:t>60</w:t>
            </w:r>
            <w:r>
              <w:rPr>
                <w:noProof/>
                <w:webHidden/>
              </w:rPr>
              <w:fldChar w:fldCharType="end"/>
            </w:r>
          </w:hyperlink>
        </w:p>
        <w:p w14:paraId="209BFE4E" w14:textId="7E82ED42"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8" w:history="1">
            <w:r w:rsidRPr="00952B99">
              <w:rPr>
                <w:rStyle w:val="Hyperlink"/>
                <w:noProof/>
              </w:rPr>
              <w:t>4.4 Get report:</w:t>
            </w:r>
            <w:r>
              <w:rPr>
                <w:noProof/>
                <w:webHidden/>
              </w:rPr>
              <w:tab/>
            </w:r>
            <w:r>
              <w:rPr>
                <w:noProof/>
                <w:webHidden/>
              </w:rPr>
              <w:fldChar w:fldCharType="begin"/>
            </w:r>
            <w:r>
              <w:rPr>
                <w:noProof/>
                <w:webHidden/>
              </w:rPr>
              <w:instrText xml:space="preserve"> PAGEREF _Toc529962708 \h </w:instrText>
            </w:r>
            <w:r>
              <w:rPr>
                <w:noProof/>
                <w:webHidden/>
              </w:rPr>
            </w:r>
            <w:r>
              <w:rPr>
                <w:noProof/>
                <w:webHidden/>
              </w:rPr>
              <w:fldChar w:fldCharType="separate"/>
            </w:r>
            <w:r>
              <w:rPr>
                <w:noProof/>
                <w:webHidden/>
              </w:rPr>
              <w:t>63</w:t>
            </w:r>
            <w:r>
              <w:rPr>
                <w:noProof/>
                <w:webHidden/>
              </w:rPr>
              <w:fldChar w:fldCharType="end"/>
            </w:r>
          </w:hyperlink>
        </w:p>
        <w:p w14:paraId="1B77A89E" w14:textId="2DD808C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09" w:history="1">
            <w:r w:rsidRPr="00952B99">
              <w:rPr>
                <w:rStyle w:val="Hyperlink"/>
                <w:noProof/>
              </w:rPr>
              <w:t>7.</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 Logged in page:</w:t>
            </w:r>
            <w:r>
              <w:rPr>
                <w:noProof/>
                <w:webHidden/>
              </w:rPr>
              <w:tab/>
            </w:r>
            <w:r>
              <w:rPr>
                <w:noProof/>
                <w:webHidden/>
              </w:rPr>
              <w:fldChar w:fldCharType="begin"/>
            </w:r>
            <w:r>
              <w:rPr>
                <w:noProof/>
                <w:webHidden/>
              </w:rPr>
              <w:instrText xml:space="preserve"> PAGEREF _Toc529962709 \h </w:instrText>
            </w:r>
            <w:r>
              <w:rPr>
                <w:noProof/>
                <w:webHidden/>
              </w:rPr>
            </w:r>
            <w:r>
              <w:rPr>
                <w:noProof/>
                <w:webHidden/>
              </w:rPr>
              <w:fldChar w:fldCharType="separate"/>
            </w:r>
            <w:r>
              <w:rPr>
                <w:noProof/>
                <w:webHidden/>
              </w:rPr>
              <w:t>64</w:t>
            </w:r>
            <w:r>
              <w:rPr>
                <w:noProof/>
                <w:webHidden/>
              </w:rPr>
              <w:fldChar w:fldCharType="end"/>
            </w:r>
          </w:hyperlink>
        </w:p>
        <w:p w14:paraId="588C644D" w14:textId="14242A6F"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0" w:history="1">
            <w:r w:rsidRPr="00952B99">
              <w:rPr>
                <w:rStyle w:val="Hyperlink"/>
                <w:noProof/>
              </w:rPr>
              <w:t>7.1 Reply form:</w:t>
            </w:r>
            <w:r>
              <w:rPr>
                <w:noProof/>
                <w:webHidden/>
              </w:rPr>
              <w:tab/>
            </w:r>
            <w:r>
              <w:rPr>
                <w:noProof/>
                <w:webHidden/>
              </w:rPr>
              <w:fldChar w:fldCharType="begin"/>
            </w:r>
            <w:r>
              <w:rPr>
                <w:noProof/>
                <w:webHidden/>
              </w:rPr>
              <w:instrText xml:space="preserve"> PAGEREF _Toc529962710 \h </w:instrText>
            </w:r>
            <w:r>
              <w:rPr>
                <w:noProof/>
                <w:webHidden/>
              </w:rPr>
            </w:r>
            <w:r>
              <w:rPr>
                <w:noProof/>
                <w:webHidden/>
              </w:rPr>
              <w:fldChar w:fldCharType="separate"/>
            </w:r>
            <w:r>
              <w:rPr>
                <w:noProof/>
                <w:webHidden/>
              </w:rPr>
              <w:t>64</w:t>
            </w:r>
            <w:r>
              <w:rPr>
                <w:noProof/>
                <w:webHidden/>
              </w:rPr>
              <w:fldChar w:fldCharType="end"/>
            </w:r>
          </w:hyperlink>
        </w:p>
        <w:p w14:paraId="1CF0D2F0" w14:textId="45864325" w:rsidR="00BF4B0C" w:rsidRDefault="00BF4B0C">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62711" w:history="1">
            <w:r w:rsidRPr="00952B99">
              <w:rPr>
                <w:rStyle w:val="Hyperlink"/>
                <w:noProof/>
              </w:rPr>
              <w:t>7.2</w:t>
            </w:r>
            <w:r>
              <w:rPr>
                <w:rFonts w:asciiTheme="minorHAnsi" w:eastAsiaTheme="minorEastAsia" w:hAnsiTheme="minorHAnsi" w:cstheme="minorBidi"/>
                <w:b w:val="0"/>
                <w:bCs w:val="0"/>
                <w:noProof/>
                <w:color w:val="auto"/>
                <w:sz w:val="22"/>
                <w:szCs w:val="22"/>
                <w:lang w:val="en-US"/>
              </w:rPr>
              <w:tab/>
            </w:r>
            <w:r w:rsidRPr="00952B99">
              <w:rPr>
                <w:rStyle w:val="Hyperlink"/>
                <w:noProof/>
              </w:rPr>
              <w:t>Request detail page:</w:t>
            </w:r>
            <w:r>
              <w:rPr>
                <w:noProof/>
                <w:webHidden/>
              </w:rPr>
              <w:tab/>
            </w:r>
            <w:r>
              <w:rPr>
                <w:noProof/>
                <w:webHidden/>
              </w:rPr>
              <w:fldChar w:fldCharType="begin"/>
            </w:r>
            <w:r>
              <w:rPr>
                <w:noProof/>
                <w:webHidden/>
              </w:rPr>
              <w:instrText xml:space="preserve"> PAGEREF _Toc529962711 \h </w:instrText>
            </w:r>
            <w:r>
              <w:rPr>
                <w:noProof/>
                <w:webHidden/>
              </w:rPr>
            </w:r>
            <w:r>
              <w:rPr>
                <w:noProof/>
                <w:webHidden/>
              </w:rPr>
              <w:fldChar w:fldCharType="separate"/>
            </w:r>
            <w:r>
              <w:rPr>
                <w:noProof/>
                <w:webHidden/>
              </w:rPr>
              <w:t>65</w:t>
            </w:r>
            <w:r>
              <w:rPr>
                <w:noProof/>
                <w:webHidden/>
              </w:rPr>
              <w:fldChar w:fldCharType="end"/>
            </w:r>
          </w:hyperlink>
        </w:p>
        <w:p w14:paraId="5DD9096B" w14:textId="1A45ABF9"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12" w:history="1">
            <w:r w:rsidRPr="00952B99">
              <w:rPr>
                <w:rStyle w:val="Hyperlink"/>
                <w:noProof/>
              </w:rPr>
              <w:t>8.</w:t>
            </w:r>
            <w:r>
              <w:rPr>
                <w:rFonts w:asciiTheme="minorHAnsi" w:eastAsiaTheme="minorEastAsia" w:hAnsiTheme="minorHAnsi" w:cstheme="minorBidi"/>
                <w:b w:val="0"/>
                <w:bCs w:val="0"/>
                <w:noProof/>
                <w:color w:val="auto"/>
                <w:sz w:val="22"/>
                <w:szCs w:val="22"/>
                <w:lang w:val="en-US"/>
              </w:rPr>
              <w:tab/>
            </w:r>
            <w:r w:rsidRPr="00952B99">
              <w:rPr>
                <w:rStyle w:val="Hyperlink"/>
                <w:noProof/>
              </w:rPr>
              <w:t>Admin logged in page:</w:t>
            </w:r>
            <w:r>
              <w:rPr>
                <w:noProof/>
                <w:webHidden/>
              </w:rPr>
              <w:tab/>
            </w:r>
            <w:r>
              <w:rPr>
                <w:noProof/>
                <w:webHidden/>
              </w:rPr>
              <w:fldChar w:fldCharType="begin"/>
            </w:r>
            <w:r>
              <w:rPr>
                <w:noProof/>
                <w:webHidden/>
              </w:rPr>
              <w:instrText xml:space="preserve"> PAGEREF _Toc529962712 \h </w:instrText>
            </w:r>
            <w:r>
              <w:rPr>
                <w:noProof/>
                <w:webHidden/>
              </w:rPr>
            </w:r>
            <w:r>
              <w:rPr>
                <w:noProof/>
                <w:webHidden/>
              </w:rPr>
              <w:fldChar w:fldCharType="separate"/>
            </w:r>
            <w:r>
              <w:rPr>
                <w:noProof/>
                <w:webHidden/>
              </w:rPr>
              <w:t>67</w:t>
            </w:r>
            <w:r>
              <w:rPr>
                <w:noProof/>
                <w:webHidden/>
              </w:rPr>
              <w:fldChar w:fldCharType="end"/>
            </w:r>
          </w:hyperlink>
        </w:p>
        <w:p w14:paraId="6A4B2B9B" w14:textId="466DCD5A"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3" w:history="1">
            <w:r w:rsidRPr="00952B99">
              <w:rPr>
                <w:rStyle w:val="Hyperlink"/>
                <w:noProof/>
              </w:rPr>
              <w:t>8.1 Create staff:</w:t>
            </w:r>
            <w:r>
              <w:rPr>
                <w:noProof/>
                <w:webHidden/>
              </w:rPr>
              <w:tab/>
            </w:r>
            <w:r>
              <w:rPr>
                <w:noProof/>
                <w:webHidden/>
              </w:rPr>
              <w:fldChar w:fldCharType="begin"/>
            </w:r>
            <w:r>
              <w:rPr>
                <w:noProof/>
                <w:webHidden/>
              </w:rPr>
              <w:instrText xml:space="preserve"> PAGEREF _Toc529962713 \h </w:instrText>
            </w:r>
            <w:r>
              <w:rPr>
                <w:noProof/>
                <w:webHidden/>
              </w:rPr>
            </w:r>
            <w:r>
              <w:rPr>
                <w:noProof/>
                <w:webHidden/>
              </w:rPr>
              <w:fldChar w:fldCharType="separate"/>
            </w:r>
            <w:r>
              <w:rPr>
                <w:noProof/>
                <w:webHidden/>
              </w:rPr>
              <w:t>68</w:t>
            </w:r>
            <w:r>
              <w:rPr>
                <w:noProof/>
                <w:webHidden/>
              </w:rPr>
              <w:fldChar w:fldCharType="end"/>
            </w:r>
          </w:hyperlink>
        </w:p>
        <w:p w14:paraId="60D4BC10" w14:textId="2C9F9FA1"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4" w:history="1">
            <w:r w:rsidRPr="00952B99">
              <w:rPr>
                <w:rStyle w:val="Hyperlink"/>
                <w:noProof/>
              </w:rPr>
              <w:t>8.2 Create end-user:</w:t>
            </w:r>
            <w:r>
              <w:rPr>
                <w:noProof/>
                <w:webHidden/>
              </w:rPr>
              <w:tab/>
            </w:r>
            <w:r>
              <w:rPr>
                <w:noProof/>
                <w:webHidden/>
              </w:rPr>
              <w:fldChar w:fldCharType="begin"/>
            </w:r>
            <w:r>
              <w:rPr>
                <w:noProof/>
                <w:webHidden/>
              </w:rPr>
              <w:instrText xml:space="preserve"> PAGEREF _Toc529962714 \h </w:instrText>
            </w:r>
            <w:r>
              <w:rPr>
                <w:noProof/>
                <w:webHidden/>
              </w:rPr>
            </w:r>
            <w:r>
              <w:rPr>
                <w:noProof/>
                <w:webHidden/>
              </w:rPr>
              <w:fldChar w:fldCharType="separate"/>
            </w:r>
            <w:r>
              <w:rPr>
                <w:noProof/>
                <w:webHidden/>
              </w:rPr>
              <w:t>69</w:t>
            </w:r>
            <w:r>
              <w:rPr>
                <w:noProof/>
                <w:webHidden/>
              </w:rPr>
              <w:fldChar w:fldCharType="end"/>
            </w:r>
          </w:hyperlink>
        </w:p>
        <w:p w14:paraId="5C3F9B16" w14:textId="621EEA49"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5" w:history="1">
            <w:r w:rsidRPr="00952B99">
              <w:rPr>
                <w:rStyle w:val="Hyperlink"/>
                <w:noProof/>
              </w:rPr>
              <w:t>8.3 Change password:</w:t>
            </w:r>
            <w:r>
              <w:rPr>
                <w:noProof/>
                <w:webHidden/>
              </w:rPr>
              <w:tab/>
            </w:r>
            <w:r>
              <w:rPr>
                <w:noProof/>
                <w:webHidden/>
              </w:rPr>
              <w:fldChar w:fldCharType="begin"/>
            </w:r>
            <w:r>
              <w:rPr>
                <w:noProof/>
                <w:webHidden/>
              </w:rPr>
              <w:instrText xml:space="preserve"> PAGEREF _Toc529962715 \h </w:instrText>
            </w:r>
            <w:r>
              <w:rPr>
                <w:noProof/>
                <w:webHidden/>
              </w:rPr>
            </w:r>
            <w:r>
              <w:rPr>
                <w:noProof/>
                <w:webHidden/>
              </w:rPr>
              <w:fldChar w:fldCharType="separate"/>
            </w:r>
            <w:r>
              <w:rPr>
                <w:noProof/>
                <w:webHidden/>
              </w:rPr>
              <w:t>70</w:t>
            </w:r>
            <w:r>
              <w:rPr>
                <w:noProof/>
                <w:webHidden/>
              </w:rPr>
              <w:fldChar w:fldCharType="end"/>
            </w:r>
          </w:hyperlink>
        </w:p>
        <w:p w14:paraId="0F2D7CB4" w14:textId="72D8E2C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16" w:history="1">
            <w:r w:rsidRPr="00952B99">
              <w:rPr>
                <w:rStyle w:val="Hyperlink"/>
                <w:noProof/>
              </w:rPr>
              <w:t>9.</w:t>
            </w:r>
            <w:r>
              <w:rPr>
                <w:rFonts w:asciiTheme="minorHAnsi" w:eastAsiaTheme="minorEastAsia" w:hAnsiTheme="minorHAnsi" w:cstheme="minorBidi"/>
                <w:b w:val="0"/>
                <w:bCs w:val="0"/>
                <w:noProof/>
                <w:color w:val="auto"/>
                <w:sz w:val="22"/>
                <w:szCs w:val="22"/>
                <w:lang w:val="en-US"/>
              </w:rPr>
              <w:tab/>
            </w:r>
            <w:r w:rsidRPr="00952B99">
              <w:rPr>
                <w:rStyle w:val="Hyperlink"/>
                <w:noProof/>
              </w:rPr>
              <w:t>About Us page:</w:t>
            </w:r>
            <w:r>
              <w:rPr>
                <w:noProof/>
                <w:webHidden/>
              </w:rPr>
              <w:tab/>
            </w:r>
            <w:r>
              <w:rPr>
                <w:noProof/>
                <w:webHidden/>
              </w:rPr>
              <w:fldChar w:fldCharType="begin"/>
            </w:r>
            <w:r>
              <w:rPr>
                <w:noProof/>
                <w:webHidden/>
              </w:rPr>
              <w:instrText xml:space="preserve"> PAGEREF _Toc529962716 \h </w:instrText>
            </w:r>
            <w:r>
              <w:rPr>
                <w:noProof/>
                <w:webHidden/>
              </w:rPr>
            </w:r>
            <w:r>
              <w:rPr>
                <w:noProof/>
                <w:webHidden/>
              </w:rPr>
              <w:fldChar w:fldCharType="separate"/>
            </w:r>
            <w:r>
              <w:rPr>
                <w:noProof/>
                <w:webHidden/>
              </w:rPr>
              <w:t>70</w:t>
            </w:r>
            <w:r>
              <w:rPr>
                <w:noProof/>
                <w:webHidden/>
              </w:rPr>
              <w:fldChar w:fldCharType="end"/>
            </w:r>
          </w:hyperlink>
        </w:p>
        <w:p w14:paraId="5F15B378" w14:textId="6A82D816"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717" w:history="1">
            <w:r w:rsidRPr="00952B99">
              <w:rPr>
                <w:rStyle w:val="Hyperlink"/>
                <w:noProof/>
              </w:rPr>
              <w:t>10.</w:t>
            </w:r>
            <w:r>
              <w:rPr>
                <w:rFonts w:asciiTheme="minorHAnsi" w:eastAsiaTheme="minorEastAsia" w:hAnsiTheme="minorHAnsi" w:cstheme="minorBidi"/>
                <w:b w:val="0"/>
                <w:bCs w:val="0"/>
                <w:noProof/>
                <w:color w:val="auto"/>
                <w:sz w:val="22"/>
                <w:szCs w:val="22"/>
                <w:lang w:val="en-US"/>
              </w:rPr>
              <w:tab/>
            </w:r>
            <w:r w:rsidRPr="00952B99">
              <w:rPr>
                <w:rStyle w:val="Hyperlink"/>
                <w:noProof/>
              </w:rPr>
              <w:t>Q&amp;A page:</w:t>
            </w:r>
            <w:r>
              <w:rPr>
                <w:noProof/>
                <w:webHidden/>
              </w:rPr>
              <w:tab/>
            </w:r>
            <w:r>
              <w:rPr>
                <w:noProof/>
                <w:webHidden/>
              </w:rPr>
              <w:fldChar w:fldCharType="begin"/>
            </w:r>
            <w:r>
              <w:rPr>
                <w:noProof/>
                <w:webHidden/>
              </w:rPr>
              <w:instrText xml:space="preserve"> PAGEREF _Toc529962717 \h </w:instrText>
            </w:r>
            <w:r>
              <w:rPr>
                <w:noProof/>
                <w:webHidden/>
              </w:rPr>
            </w:r>
            <w:r>
              <w:rPr>
                <w:noProof/>
                <w:webHidden/>
              </w:rPr>
              <w:fldChar w:fldCharType="separate"/>
            </w:r>
            <w:r>
              <w:rPr>
                <w:noProof/>
                <w:webHidden/>
              </w:rPr>
              <w:t>71</w:t>
            </w:r>
            <w:r>
              <w:rPr>
                <w:noProof/>
                <w:webHidden/>
              </w:rPr>
              <w:fldChar w:fldCharType="end"/>
            </w:r>
          </w:hyperlink>
        </w:p>
        <w:p w14:paraId="0D842C8A" w14:textId="507A888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962639"/>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962640"/>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962641"/>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962642"/>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962643"/>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962644"/>
      <w:r w:rsidRPr="00A52F74">
        <w:lastRenderedPageBreak/>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962645"/>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6D579343" w14:textId="036BEDE5" w:rsidR="00514818" w:rsidRPr="00856403" w:rsidRDefault="008E66F5" w:rsidP="00856403">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1211AC8" w14:textId="3B0ECAC4" w:rsidR="00845CFC" w:rsidRPr="00A52F74" w:rsidRDefault="00C723C3" w:rsidP="003B0026">
      <w:pPr>
        <w:pStyle w:val="Heading3"/>
        <w:jc w:val="left"/>
      </w:pPr>
      <w:bookmarkStart w:id="10" w:name="_Toc529962646"/>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7C3C6E1C" w14:textId="34886690" w:rsidR="008A4D0D" w:rsidRPr="00856403" w:rsidRDefault="004E74DB" w:rsidP="008A4D0D">
      <w:pPr>
        <w:pStyle w:val="ListParagraph"/>
        <w:numPr>
          <w:ilvl w:val="0"/>
          <w:numId w:val="9"/>
        </w:numPr>
        <w:jc w:val="left"/>
        <w:rPr>
          <w:b w:val="0"/>
        </w:rPr>
      </w:pPr>
      <w:r w:rsidRPr="00A52F74">
        <w:rPr>
          <w:b w:val="0"/>
        </w:rPr>
        <w:t>Get help about Online Help Desk (OHD) System on how to use the different features of the system.</w:t>
      </w:r>
    </w:p>
    <w:p w14:paraId="3DBF725F" w14:textId="07DCEC43" w:rsidR="00E46B30" w:rsidRPr="00A52F74" w:rsidRDefault="004A1AD1" w:rsidP="004E74DB">
      <w:pPr>
        <w:pStyle w:val="Heading3"/>
      </w:pPr>
      <w:bookmarkStart w:id="11" w:name="_Toc529962647"/>
      <w:r>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lastRenderedPageBreak/>
        <w:t>Get help about Online Help Desk (OHD) System on how to use the different features of the system.</w:t>
      </w:r>
    </w:p>
    <w:p w14:paraId="35356DC8" w14:textId="75BB0E70" w:rsidR="009D430F" w:rsidRDefault="00E276F4" w:rsidP="00E276F4">
      <w:pPr>
        <w:pStyle w:val="Heading2"/>
      </w:pPr>
      <w:bookmarkStart w:id="12" w:name="_Toc529962648"/>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6FD384D7" w:rsidR="004F4B1B" w:rsidRDefault="004F4B1B" w:rsidP="003B0026">
      <w:pPr>
        <w:jc w:val="left"/>
      </w:pPr>
    </w:p>
    <w:p w14:paraId="209C26D7" w14:textId="20BEC620" w:rsidR="00856403" w:rsidRDefault="00856403" w:rsidP="003B0026">
      <w:pPr>
        <w:jc w:val="left"/>
      </w:pPr>
    </w:p>
    <w:p w14:paraId="51C37AA9" w14:textId="159D61D0" w:rsidR="00856403" w:rsidRDefault="00856403" w:rsidP="003B0026">
      <w:pPr>
        <w:jc w:val="left"/>
      </w:pPr>
    </w:p>
    <w:p w14:paraId="51BE1CB6" w14:textId="26B8699F" w:rsidR="00856403" w:rsidRDefault="00856403" w:rsidP="003B0026">
      <w:pPr>
        <w:jc w:val="left"/>
      </w:pPr>
    </w:p>
    <w:p w14:paraId="0BB8CB30" w14:textId="7BBCA488" w:rsidR="00856403" w:rsidRDefault="00856403" w:rsidP="003B0026">
      <w:pPr>
        <w:jc w:val="left"/>
      </w:pPr>
    </w:p>
    <w:p w14:paraId="0F00EAF9" w14:textId="3A99D4BF" w:rsidR="00856403" w:rsidRDefault="00856403" w:rsidP="003B0026">
      <w:pPr>
        <w:jc w:val="left"/>
      </w:pPr>
    </w:p>
    <w:p w14:paraId="3A8370F0" w14:textId="77777777" w:rsidR="00856403" w:rsidRPr="00A52F74" w:rsidRDefault="00856403"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962649"/>
      <w:bookmarkEnd w:id="6"/>
      <w:bookmarkEnd w:id="7"/>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6FEEE5F7" w:rsidR="00257D2E" w:rsidRPr="00A52F74" w:rsidRDefault="00257D2E" w:rsidP="003B0026">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0CDB3428" w:rsidR="00E91212" w:rsidRPr="00A52F74" w:rsidRDefault="00BF4B0C" w:rsidP="003B0026">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962650"/>
      <w:r w:rsidRPr="00A52F74">
        <w:rPr>
          <w:rFonts w:ascii="Arial" w:hAnsi="Arial" w:cs="Arial"/>
          <w:b/>
        </w:rPr>
        <w:lastRenderedPageBreak/>
        <w:t>Architecture &amp; Design of the Project</w:t>
      </w:r>
      <w:bookmarkEnd w:id="16"/>
      <w:bookmarkEnd w:id="17"/>
    </w:p>
    <w:p w14:paraId="06CC6A33" w14:textId="3A60A582" w:rsidR="008E2C16" w:rsidRPr="00A52F74" w:rsidRDefault="008E2C16" w:rsidP="008E2C16"/>
    <w:p w14:paraId="56C7EFDF" w14:textId="2C1C92EC" w:rsidR="008E2C16" w:rsidRPr="00FD3B48" w:rsidRDefault="005B675D" w:rsidP="00FD3B48">
      <w:r>
        <w:rPr>
          <w:noProof/>
        </w:rPr>
        <mc:AlternateContent>
          <mc:Choice Requires="wps">
            <w:drawing>
              <wp:anchor distT="0" distB="0" distL="114300" distR="114300" simplePos="0" relativeHeight="252876800" behindDoc="0" locked="0" layoutInCell="1" allowOverlap="1" wp14:anchorId="5F3D2B65" wp14:editId="50B92CA7">
                <wp:simplePos x="0" y="0"/>
                <wp:positionH relativeFrom="margin">
                  <wp:posOffset>2133600</wp:posOffset>
                </wp:positionH>
                <wp:positionV relativeFrom="paragraph">
                  <wp:posOffset>3536315</wp:posOffset>
                </wp:positionV>
                <wp:extent cx="990600" cy="222250"/>
                <wp:effectExtent l="0" t="0" r="19050" b="25400"/>
                <wp:wrapNone/>
                <wp:docPr id="61" name="Text Box 61"/>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D2B65" id="Text Box 61" o:spid="_x0000_s1053" type="#_x0000_t202" style="position:absolute;left:0;text-align:left;margin-left:168pt;margin-top:278.45pt;width:78pt;height:17.5pt;z-index:25287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" fillcolor="white [3212]" strokeweight=".5pt">
                <v:textbo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v:textbox>
                <w10:wrap anchorx="margin"/>
              </v:shape>
            </w:pict>
          </mc:Fallback>
        </mc:AlternateContent>
      </w:r>
      <w:r w:rsidR="00F9355C">
        <w:rPr>
          <w:noProof/>
        </w:rPr>
        <mc:AlternateContent>
          <mc:Choice Requires="wps">
            <w:drawing>
              <wp:anchor distT="0" distB="0" distL="114300" distR="114300" simplePos="0" relativeHeight="252874752" behindDoc="0" locked="0" layoutInCell="1" allowOverlap="1" wp14:anchorId="5999A774" wp14:editId="4B896267">
                <wp:simplePos x="0" y="0"/>
                <wp:positionH relativeFrom="margin">
                  <wp:align>center</wp:align>
                </wp:positionH>
                <wp:positionV relativeFrom="paragraph">
                  <wp:posOffset>5485765</wp:posOffset>
                </wp:positionV>
                <wp:extent cx="990600" cy="222250"/>
                <wp:effectExtent l="0" t="0" r="19050" b="25400"/>
                <wp:wrapNone/>
                <wp:docPr id="60" name="Text Box 60"/>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230B7A6C" w14:textId="438E5673" w:rsidR="00BF4B0C" w:rsidRPr="00F9355C" w:rsidRDefault="00BF4B0C" w:rsidP="00F9355C">
                            <w:pPr>
                              <w:jc w:val="center"/>
                              <w:rPr>
                                <w:b w:val="0"/>
                                <w:sz w:val="16"/>
                              </w:rPr>
                            </w:pPr>
                            <w:r w:rsidRPr="00F9355C">
                              <w:rPr>
                                <w:b w:val="0"/>
                                <w:sz w:val="16"/>
                              </w:rPr>
                              <w:t>EF 4.5.X(Ent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9A774" id="Text Box 60" o:spid="_x0000_s1054" type="#_x0000_t202" style="position:absolute;left:0;text-align:left;margin-left:0;margin-top:431.95pt;width:78pt;height:17.5pt;z-index:252874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" fillcolor="white [3212]" strokeweight=".5pt">
                <v:textbox>
                  <w:txbxContent>
                    <w:p w14:paraId="230B7A6C" w14:textId="438E5673" w:rsidR="00BF4B0C" w:rsidRPr="00F9355C" w:rsidRDefault="00BF4B0C" w:rsidP="00F9355C">
                      <w:pPr>
                        <w:jc w:val="center"/>
                        <w:rPr>
                          <w:b w:val="0"/>
                          <w:sz w:val="16"/>
                        </w:rPr>
                      </w:pPr>
                      <w:r w:rsidRPr="00F9355C">
                        <w:rPr>
                          <w:b w:val="0"/>
                          <w:sz w:val="16"/>
                        </w:rPr>
                        <w:t>EF 4.5.X(Entities)</w:t>
                      </w:r>
                    </w:p>
                  </w:txbxContent>
                </v:textbox>
                <w10:wrap anchorx="margin"/>
              </v:shape>
            </w:pict>
          </mc:Fallback>
        </mc:AlternateContent>
      </w:r>
      <w:r w:rsidR="00FD3B48">
        <w:rPr>
          <w:noProof/>
        </w:rPr>
        <w:drawing>
          <wp:inline distT="0" distB="0" distL="0" distR="0" wp14:anchorId="7275D505" wp14:editId="0A644652">
            <wp:extent cx="6076950" cy="2686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ery-basic-of-aspnet-mvc-with-c-4-638.jpg"/>
                    <pic:cNvPicPr/>
                  </pic:nvPicPr>
                  <pic:blipFill>
                    <a:blip r:embed="rId25">
                      <a:extLst>
                        <a:ext uri="{28A0092B-C50C-407E-A947-70E740481C1C}">
                          <a14:useLocalDpi xmlns:a14="http://schemas.microsoft.com/office/drawing/2010/main" val="0"/>
                        </a:ext>
                      </a:extLst>
                    </a:blip>
                    <a:stretch>
                      <a:fillRect/>
                    </a:stretch>
                  </pic:blipFill>
                  <pic:spPr>
                    <a:xfrm>
                      <a:off x="0" y="0"/>
                      <a:ext cx="6076950" cy="2686050"/>
                    </a:xfrm>
                    <a:prstGeom prst="rect">
                      <a:avLst/>
                    </a:prstGeom>
                  </pic:spPr>
                </pic:pic>
              </a:graphicData>
            </a:graphic>
          </wp:inline>
        </w:drawing>
      </w:r>
      <w:r w:rsidR="008E2C16"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6">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008E2C16" w:rsidRPr="00A52F74">
        <w:rPr>
          <w:b w:val="0"/>
        </w:rPr>
        <w:br w:type="page"/>
      </w:r>
    </w:p>
    <w:p w14:paraId="029BEFDF" w14:textId="7BF3A75E" w:rsidR="008E2C16" w:rsidRPr="00A52F74" w:rsidRDefault="008E2C16" w:rsidP="008E2C16">
      <w:pPr>
        <w:pStyle w:val="Heading2"/>
        <w:numPr>
          <w:ilvl w:val="0"/>
          <w:numId w:val="2"/>
        </w:numPr>
      </w:pPr>
      <w:bookmarkStart w:id="18" w:name="_Toc392242376"/>
      <w:bookmarkStart w:id="19" w:name="_Toc529962651"/>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7830BC6F" w14:textId="200C3F0F" w:rsidR="008E2C16" w:rsidRPr="00856403" w:rsidRDefault="008E2C16" w:rsidP="00856403">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00B9D9C7" w14:textId="41D3B528" w:rsidR="008E2C16" w:rsidRPr="00A52F74" w:rsidRDefault="008E2C16" w:rsidP="008E2C16">
      <w:pPr>
        <w:pStyle w:val="Heading2"/>
        <w:numPr>
          <w:ilvl w:val="0"/>
          <w:numId w:val="1"/>
        </w:numPr>
      </w:pPr>
      <w:bookmarkStart w:id="20" w:name="_Toc392242377"/>
      <w:bookmarkStart w:id="21" w:name="_Toc529962652"/>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54677364" w14:textId="6BE826D0" w:rsidR="008E2C16" w:rsidRPr="00856403" w:rsidRDefault="008E2C16" w:rsidP="00856403">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1FC29F44" w14:textId="0570C123" w:rsidR="008E2C16" w:rsidRPr="00A52F74" w:rsidRDefault="008E2C16" w:rsidP="008E2C16">
      <w:pPr>
        <w:pStyle w:val="Heading2"/>
        <w:numPr>
          <w:ilvl w:val="0"/>
          <w:numId w:val="1"/>
        </w:numPr>
      </w:pPr>
      <w:bookmarkStart w:id="22" w:name="_Toc392242378"/>
      <w:bookmarkStart w:id="23" w:name="_Toc529962653"/>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962654"/>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962655"/>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85pt;height:138.85pt" o:ole="">
            <v:imagedata r:id="rId27" o:title=""/>
          </v:shape>
          <o:OLEObject Type="Embed" ProgID="Visio.Drawing.15" ShapeID="_x0000_i1025" DrawAspect="Content" ObjectID="_1603708567" r:id="rId28"/>
        </w:object>
      </w:r>
    </w:p>
    <w:p w14:paraId="2F881E75" w14:textId="26CFA549" w:rsidR="00EB02A8" w:rsidRDefault="00EB02A8" w:rsidP="00BD4C8C"/>
    <w:p w14:paraId="0704AA21" w14:textId="58FF67D6" w:rsidR="00AE116D" w:rsidRDefault="00AE116D" w:rsidP="00BD4C8C"/>
    <w:p w14:paraId="593F7141" w14:textId="77777777" w:rsidR="00AE116D" w:rsidRDefault="00AE116D" w:rsidP="00BD4C8C"/>
    <w:p w14:paraId="083561D9" w14:textId="6E8F1983" w:rsidR="000D6865" w:rsidRDefault="00004497" w:rsidP="000D6865">
      <w:pPr>
        <w:pStyle w:val="Heading2"/>
        <w:numPr>
          <w:ilvl w:val="6"/>
          <w:numId w:val="3"/>
        </w:numPr>
      </w:pPr>
      <w:bookmarkStart w:id="26" w:name="_Toc529962656"/>
      <w:r w:rsidRPr="00A52F74">
        <w:lastRenderedPageBreak/>
        <w:t>Login process</w:t>
      </w:r>
      <w:r w:rsidR="00E272EA">
        <w:t>:</w:t>
      </w:r>
      <w:bookmarkEnd w:id="26"/>
    </w:p>
    <w:p w14:paraId="3C4F5A26" w14:textId="572B1F20" w:rsidR="00603D3F" w:rsidRPr="00A52F74" w:rsidRDefault="009C0490" w:rsidP="00603D3F">
      <w:r>
        <w:rPr>
          <w:noProof/>
        </w:rPr>
        <mc:AlternateContent>
          <mc:Choice Requires="wpc">
            <w:drawing>
              <wp:inline distT="0" distB="0" distL="0" distR="0" wp14:anchorId="2C56010B" wp14:editId="4B6187E7">
                <wp:extent cx="6870700" cy="7054850"/>
                <wp:effectExtent l="0" t="0" r="0" b="0"/>
                <wp:docPr id="204" name="Canvas 2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5" name="Flowchart: Terminator 1165"/>
                        <wps:cNvSpPr/>
                        <wps:spPr>
                          <a:xfrm>
                            <a:off x="2745400" y="19905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Flowchart: Process 1167"/>
                        <wps:cNvSpPr/>
                        <wps:spPr>
                          <a:xfrm>
                            <a:off x="357800" y="9801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8" name="Flowchart: Process 1168"/>
                        <wps:cNvSpPr/>
                        <wps:spPr>
                          <a:xfrm>
                            <a:off x="2612050" y="10309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Flowchart: Process 1169"/>
                        <wps:cNvSpPr/>
                        <wps:spPr>
                          <a:xfrm>
                            <a:off x="4752000" y="10182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0" name="Flowchart: Data 1170"/>
                        <wps:cNvSpPr/>
                        <wps:spPr>
                          <a:xfrm>
                            <a:off x="2199300" y="214850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2" name="Flowchart: Decision 1172"/>
                        <wps:cNvSpPr/>
                        <wps:spPr>
                          <a:xfrm>
                            <a:off x="1830025" y="3189900"/>
                            <a:ext cx="2532425" cy="10455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3" name="Flowchart: Process 1173"/>
                        <wps:cNvSpPr/>
                        <wps:spPr>
                          <a:xfrm>
                            <a:off x="414950" y="49933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1C709" w14:textId="5E71B366" w:rsidR="00BF4B0C" w:rsidRDefault="00BF4B0C"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4" name="Flowchart: Process 1194"/>
                        <wps:cNvSpPr/>
                        <wps:spPr>
                          <a:xfrm>
                            <a:off x="2535850" y="49742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5" name="Flowchart: Process 1195"/>
                        <wps:cNvSpPr/>
                        <wps:spPr>
                          <a:xfrm>
                            <a:off x="4758350" y="49996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Flowchart: Terminator 1198"/>
                        <wps:cNvSpPr/>
                        <wps:spPr>
                          <a:xfrm>
                            <a:off x="2631100" y="630140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Straight Arrow Connector 219"/>
                        <wps:cNvCnPr>
                          <a:endCxn id="1168" idx="0"/>
                        </wps:cNvCnPr>
                        <wps:spPr>
                          <a:xfrm>
                            <a:off x="3206750" y="660400"/>
                            <a:ext cx="2200" cy="37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a:stCxn id="1165" idx="1"/>
                          <a:endCxn id="1167" idx="0"/>
                        </wps:cNvCnPr>
                        <wps:spPr>
                          <a:xfrm flipH="1">
                            <a:off x="954700" y="418125"/>
                            <a:ext cx="1790700"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a:stCxn id="1165" idx="3"/>
                          <a:endCxn id="1169" idx="0"/>
                        </wps:cNvCnPr>
                        <wps:spPr>
                          <a:xfrm>
                            <a:off x="3659800" y="418125"/>
                            <a:ext cx="1689100" cy="600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939800" y="1511300"/>
                            <a:ext cx="226060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2" name="Straight Arrow Connector 1202"/>
                        <wps:cNvCnPr>
                          <a:stCxn id="1168" idx="2"/>
                          <a:endCxn id="1170" idx="1"/>
                        </wps:cNvCnPr>
                        <wps:spPr>
                          <a:xfrm flipH="1">
                            <a:off x="3148625" y="1551600"/>
                            <a:ext cx="60325"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6" name="Straight Arrow Connector 1216"/>
                        <wps:cNvCnPr>
                          <a:stCxn id="1169" idx="2"/>
                        </wps:cNvCnPr>
                        <wps:spPr>
                          <a:xfrm flipH="1">
                            <a:off x="3194050" y="1538900"/>
                            <a:ext cx="2154850" cy="20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7" name="Straight Arrow Connector 1217"/>
                        <wps:cNvCnPr>
                          <a:stCxn id="1170" idx="3"/>
                          <a:endCxn id="1172" idx="0"/>
                        </wps:cNvCnPr>
                        <wps:spPr>
                          <a:xfrm>
                            <a:off x="2958760" y="2720000"/>
                            <a:ext cx="137478"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1" name="Straight Arrow Connector 1231"/>
                        <wps:cNvCnPr>
                          <a:stCxn id="1172" idx="2"/>
                          <a:endCxn id="1173" idx="0"/>
                        </wps:cNvCnPr>
                        <wps:spPr>
                          <a:xfrm flipH="1">
                            <a:off x="1011850" y="4235450"/>
                            <a:ext cx="2084388" cy="75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2" name="Straight Arrow Connector 1232"/>
                        <wps:cNvCnPr>
                          <a:stCxn id="1172" idx="2"/>
                          <a:endCxn id="1194" idx="0"/>
                        </wps:cNvCnPr>
                        <wps:spPr>
                          <a:xfrm>
                            <a:off x="3096238" y="4235450"/>
                            <a:ext cx="36512" cy="73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 name="Straight Arrow Connector 1251"/>
                        <wps:cNvCnPr>
                          <a:stCxn id="1172" idx="2"/>
                          <a:endCxn id="1195" idx="0"/>
                        </wps:cNvCnPr>
                        <wps:spPr>
                          <a:xfrm>
                            <a:off x="3096238" y="4235450"/>
                            <a:ext cx="2259012" cy="76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2" name="Straight Arrow Connector 1252"/>
                        <wps:cNvCnPr>
                          <a:endCxn id="1198" idx="1"/>
                        </wps:cNvCnPr>
                        <wps:spPr>
                          <a:xfrm>
                            <a:off x="990600" y="5520350"/>
                            <a:ext cx="164050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4" name="Straight Arrow Connector 1254"/>
                        <wps:cNvCnPr>
                          <a:endCxn id="1198" idx="1"/>
                        </wps:cNvCnPr>
                        <wps:spPr>
                          <a:xfrm flipH="1">
                            <a:off x="2631100" y="6318250"/>
                            <a:ext cx="327660" cy="202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6" name="Straight Arrow Connector 1266"/>
                        <wps:cNvCnPr>
                          <a:endCxn id="1198" idx="0"/>
                        </wps:cNvCnPr>
                        <wps:spPr>
                          <a:xfrm flipH="1">
                            <a:off x="3088300" y="5505450"/>
                            <a:ext cx="44450" cy="79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7" name="Straight Arrow Connector 1267"/>
                        <wps:cNvCnPr>
                          <a:stCxn id="1195" idx="2"/>
                          <a:endCxn id="1198" idx="3"/>
                        </wps:cNvCnPr>
                        <wps:spPr>
                          <a:xfrm flipH="1">
                            <a:off x="3545500" y="5520350"/>
                            <a:ext cx="180975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9" name="Rectangle 1269"/>
                        <wps:cNvSpPr/>
                        <wps:spPr>
                          <a:xfrm>
                            <a:off x="5399700" y="325340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1" name="Connector: Elbow 1271"/>
                        <wps:cNvCnPr>
                          <a:stCxn id="1269" idx="0"/>
                        </wps:cNvCnPr>
                        <wps:spPr>
                          <a:xfrm rot="16200000" flipV="1">
                            <a:off x="3819525" y="1260475"/>
                            <a:ext cx="1348400" cy="2637450"/>
                          </a:xfrm>
                          <a:prstGeom prst="bentConnector2">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2" name="Straight Arrow Connector 1272"/>
                        <wps:cNvCnPr>
                          <a:stCxn id="1172" idx="3"/>
                          <a:endCxn id="1269" idx="1"/>
                        </wps:cNvCnPr>
                        <wps:spPr>
                          <a:xfrm flipV="1">
                            <a:off x="4362450" y="3583600"/>
                            <a:ext cx="1037250" cy="1290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3" name="Text Box 2"/>
                        <wps:cNvSpPr txBox="1">
                          <a:spLocks noChangeArrowheads="1"/>
                        </wps:cNvSpPr>
                        <wps:spPr bwMode="auto">
                          <a:xfrm rot="20476924">
                            <a:off x="1602083" y="4339568"/>
                            <a:ext cx="797560" cy="288925"/>
                          </a:xfrm>
                          <a:prstGeom prst="rect">
                            <a:avLst/>
                          </a:prstGeom>
                          <a:noFill/>
                          <a:ln w="9525">
                            <a:noFill/>
                            <a:miter lim="800000"/>
                            <a:headEnd/>
                            <a:tailEnd/>
                          </a:ln>
                        </wps:spPr>
                        <wps:txb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wps:txbx>
                        <wps:bodyPr rot="0" vert="horz" wrap="square" lIns="91440" tIns="45720" rIns="91440" bIns="45720" anchor="t" anchorCtr="0">
                          <a:noAutofit/>
                        </wps:bodyPr>
                      </wps:wsp>
                      <wps:wsp>
                        <wps:cNvPr id="1274" name="Text Box 2"/>
                        <wps:cNvSpPr txBox="1">
                          <a:spLocks noChangeArrowheads="1"/>
                        </wps:cNvSpPr>
                        <wps:spPr bwMode="auto">
                          <a:xfrm rot="1138175">
                            <a:off x="3951900" y="4269401"/>
                            <a:ext cx="797560" cy="288925"/>
                          </a:xfrm>
                          <a:prstGeom prst="rect">
                            <a:avLst/>
                          </a:prstGeom>
                          <a:noFill/>
                          <a:ln w="9525">
                            <a:noFill/>
                            <a:miter lim="800000"/>
                            <a:headEnd/>
                            <a:tailEnd/>
                          </a:ln>
                        </wps:spPr>
                        <wps:txb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5" name="Text Box 2"/>
                        <wps:cNvSpPr txBox="1">
                          <a:spLocks noChangeArrowheads="1"/>
                        </wps:cNvSpPr>
                        <wps:spPr bwMode="auto">
                          <a:xfrm>
                            <a:off x="3046390" y="4486592"/>
                            <a:ext cx="797560" cy="288925"/>
                          </a:xfrm>
                          <a:prstGeom prst="rect">
                            <a:avLst/>
                          </a:prstGeom>
                          <a:noFill/>
                          <a:ln w="9525">
                            <a:noFill/>
                            <a:miter lim="800000"/>
                            <a:headEnd/>
                            <a:tailEnd/>
                          </a:ln>
                        </wps:spPr>
                        <wps:txb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6" name="Text Box 2"/>
                        <wps:cNvSpPr txBox="1">
                          <a:spLocks noChangeArrowheads="1"/>
                        </wps:cNvSpPr>
                        <wps:spPr bwMode="auto">
                          <a:xfrm rot="21432941">
                            <a:off x="4455510" y="3273222"/>
                            <a:ext cx="1193006" cy="288925"/>
                          </a:xfrm>
                          <a:prstGeom prst="rect">
                            <a:avLst/>
                          </a:prstGeom>
                          <a:noFill/>
                          <a:ln w="9525">
                            <a:noFill/>
                            <a:miter lim="800000"/>
                            <a:headEnd/>
                            <a:tailEnd/>
                          </a:ln>
                        </wps:spPr>
                        <wps:txb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wps:txbx>
                        <wps:bodyPr rot="0" vert="horz" wrap="square" lIns="91440" tIns="45720" rIns="91440" bIns="45720" anchor="t" anchorCtr="0">
                          <a:noAutofit/>
                        </wps:bodyPr>
                      </wps:wsp>
                    </wpc:wpc>
                  </a:graphicData>
                </a:graphic>
              </wp:inline>
            </w:drawing>
          </mc:Choice>
          <mc:Fallback>
            <w:pict>
              <v:group w14:anchorId="2C56010B" id="Canvas 204" o:spid="_x0000_s1055" editas="canvas" style="width:541pt;height:555.5pt;mso-position-horizontal-relative:char;mso-position-vertical-relative:line" coordsize="68707,7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">
                <v:shape id="_x0000_s1056" type="#_x0000_t75" style="position:absolute;width:68707;height:70548;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165" o:spid="_x0000_s1057" type="#_x0000_t116" style="position:absolute;left:27454;top:1990;width:9144;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" fillcolor="#4f81bd [3204]" strokecolor="#243f60 [1604]" strokeweight="2pt">
                  <v:textbo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type id="_x0000_t109" coordsize="21600,21600" o:spt="109" path="m,l,21600r21600,l21600,xe">
                  <v:stroke joinstyle="miter"/>
                  <v:path gradientshapeok="t" o:connecttype="rect"/>
                </v:shapetype>
                <v:shape id="Flowchart: Process 1167" o:spid="_x0000_s1058" type="#_x0000_t109" style="position:absolute;left:3578;top:9801;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" fillcolor="#4f81bd [3204]" strokecolor="#243f60 [1604]" strokeweight="2pt">
                  <v:textbo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v:textbox>
                </v:shape>
                <v:shape id="Flowchart: Process 1168" o:spid="_x0000_s1059" type="#_x0000_t109" style="position:absolute;left:26120;top:10309;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" fillcolor="#4f81bd [3204]" strokecolor="#243f60 [1604]" strokeweight="2pt">
                  <v:textbo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v:textbox>
                </v:shape>
                <v:shape id="Flowchart: Process 1169" o:spid="_x0000_s1060" type="#_x0000_t109" style="position:absolute;left:47520;top:1018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" fillcolor="#4f81bd [3204]" strokecolor="#243f60 [1604]" strokeweight="2pt">
                  <v:textbo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170" o:spid="_x0000_s1061" type="#_x0000_t111" style="position:absolute;left:21993;top:21485;width:1898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" fillcolor="#4f81bd [3204]" strokecolor="#243f60 [1604]" strokeweight="2pt">
                  <v:textbo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v:textbox>
                </v:shape>
                <v:shapetype id="_x0000_t110" coordsize="21600,21600" o:spt="110" path="m10800,l,10800,10800,21600,21600,10800xe">
                  <v:stroke joinstyle="miter"/>
                  <v:path gradientshapeok="t" o:connecttype="rect" textboxrect="5400,5400,16200,16200"/>
                </v:shapetype>
                <v:shape id="Flowchart: Decision 1172" o:spid="_x0000_s1062" type="#_x0000_t110" style="position:absolute;left:18300;top:31899;width:25324;height:10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" fillcolor="#4f81bd [3204]" strokecolor="#243f60 [1604]" strokeweight="2pt">
                  <v:textbo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v:textbox>
                </v:shape>
                <v:shape id="Flowchart: Process 1173" o:spid="_x0000_s1063" type="#_x0000_t109" style="position:absolute;left:4149;top:49933;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TCvwAAAN0AAAAPAAAAZHJzL2Rvd25yZXYueG1sRE9Ni8Iw&#10;EL0v+B/CCF5EU11YSz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C8pTCvwAAAN0AAAAPAAAAAAAA&#10;AAAAAAAAAAcCAABkcnMvZG93bnJldi54bWxQSwUGAAAAAAMAAwC3AAAA8wIAAAAA&#10;" fillcolor="#4f81bd [3204]" strokecolor="#243f60 [1604]" strokeweight="2pt">
                  <v:textbox>
                    <w:txbxContent>
                      <w:p w14:paraId="3511C709" w14:textId="5E71B366" w:rsidR="00BF4B0C" w:rsidRDefault="00BF4B0C"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v:textbox>
                </v:shape>
                <v:shape id="Flowchart: Process 1194" o:spid="_x0000_s1064" type="#_x0000_t109" style="position:absolute;left:25358;top:4974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MvwAAAN0AAAAPAAAAZHJzL2Rvd25yZXYueG1sRE9Ni8Iw&#10;EL0v+B/CCF5EU2VZ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9F+pMvwAAAN0AAAAPAAAAAAAA&#10;AAAAAAAAAAcCAABkcnMvZG93bnJldi54bWxQSwUGAAAAAAMAAwC3AAAA8wIAAAAA&#10;" fillcolor="#4f81bd [3204]" strokecolor="#243f60 [1604]" strokeweight="2pt">
                  <v:textbo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v:textbox>
                </v:shape>
                <v:shape id="Flowchart: Process 1195" o:spid="_x0000_s1065" type="#_x0000_t109" style="position:absolute;left:47583;top:49996;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vwAAAN0AAAAPAAAAZHJzL2Rvd25yZXYueG1sRE9Ni8Iw&#10;EL0v+B/CCF5EU4Vd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CSW0/XvwAAAN0AAAAPAAAAAAAA&#10;AAAAAAAAAAcCAABkcnMvZG93bnJldi54bWxQSwUGAAAAAAMAAwC3AAAA8wIAAAAA&#10;" fillcolor="#4f81bd [3204]" strokecolor="#243f60 [1604]" strokeweight="2pt">
                  <v:textbo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v:textbox>
                </v:shape>
                <v:shape id="Flowchart: Terminator 1198" o:spid="_x0000_s1066" type="#_x0000_t116" style="position:absolute;left:26311;top:63014;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" fillcolor="#4f81bd [3204]" strokecolor="#243f60 [1604]" strokeweight="2pt">
                  <v:textbo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219" o:spid="_x0000_s1067" type="#_x0000_t32" style="position:absolute;left:32067;top:6604;width:22;height:3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Straight Arrow Connector 220" o:spid="_x0000_s1068" type="#_x0000_t32" style="position:absolute;left:9547;top:4181;width:17907;height:56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" strokecolor="#4579b8 [3044]">
                  <v:stroke endarrow="block"/>
                </v:shape>
                <v:shape id="Straight Arrow Connector 224" o:spid="_x0000_s1069" type="#_x0000_t32" style="position:absolute;left:36598;top:4181;width:16891;height:6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" strokecolor="#4579b8 [3044]">
                  <v:stroke endarrow="block"/>
                </v:shape>
                <v:shape id="Straight Arrow Connector 505" o:spid="_x0000_s1070" type="#_x0000_t32" style="position:absolute;left:9398;top:15113;width:22606;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" strokecolor="#4579b8 [3044]">
                  <v:stroke endarrow="block"/>
                </v:shape>
                <v:shape id="Straight Arrow Connector 1202" o:spid="_x0000_s1071" type="#_x0000_t32" style="position:absolute;left:31486;top:15516;width:603;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" strokecolor="#4579b8 [3044]">
                  <v:stroke endarrow="block"/>
                </v:shape>
                <v:shape id="Straight Arrow Connector 1216" o:spid="_x0000_s1072" type="#_x0000_t32" style="position:absolute;left:31940;top:15389;width:21549;height:20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" strokecolor="#4579b8 [3044]">
                  <v:stroke endarrow="block"/>
                </v:shape>
                <v:shape id="Straight Arrow Connector 1217" o:spid="_x0000_s1073" type="#_x0000_t32" style="position:absolute;left:29587;top:27200;width:1375;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" strokecolor="#4579b8 [3044]">
                  <v:stroke endarrow="block"/>
                </v:shape>
                <v:shape id="Straight Arrow Connector 1231" o:spid="_x0000_s1074" type="#_x0000_t32" style="position:absolute;left:10118;top:42354;width:20844;height:75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" strokecolor="#4579b8 [3044]">
                  <v:stroke endarrow="block"/>
                </v:shape>
                <v:shape id="Straight Arrow Connector 1232" o:spid="_x0000_s1075" type="#_x0000_t32" style="position:absolute;left:30962;top:42354;width:365;height:7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" strokecolor="#4579b8 [3044]">
                  <v:stroke endarrow="block"/>
                </v:shape>
                <v:shape id="Straight Arrow Connector 1251" o:spid="_x0000_s1076" type="#_x0000_t32" style="position:absolute;left:30962;top:42354;width:22590;height:7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" strokecolor="#4579b8 [3044]">
                  <v:stroke endarrow="block"/>
                </v:shape>
                <v:shape id="Straight Arrow Connector 1252" o:spid="_x0000_s1077" type="#_x0000_t32" style="position:absolute;left:9906;top:55203;width:16405;height:10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" strokecolor="#4579b8 [3044]">
                  <v:stroke endarrow="block"/>
                </v:shape>
                <v:shape id="Straight Arrow Connector 1254" o:spid="_x0000_s1078" type="#_x0000_t32" style="position:absolute;left:26311;top:63182;width:3276;height:20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" strokecolor="#4579b8 [3044]">
                  <v:stroke endarrow="block"/>
                </v:shape>
                <v:shape id="Straight Arrow Connector 1266" o:spid="_x0000_s1079" type="#_x0000_t32" style="position:absolute;left:30883;top:55054;width:444;height:7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" strokecolor="#4579b8 [3044]">
                  <v:stroke endarrow="block"/>
                </v:shape>
                <v:shape id="Straight Arrow Connector 1267" o:spid="_x0000_s1080" type="#_x0000_t32" style="position:absolute;left:35455;top:55203;width:18097;height:10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" strokecolor="#4579b8 [3044]">
                  <v:stroke endarrow="block"/>
                </v:shape>
                <v:rect id="Rectangle 1269" o:spid="_x0000_s1081" style="position:absolute;left:53997;top:32534;width:8255;height:6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" fillcolor="#4f81bd [3204]" strokecolor="#243f60 [1604]" strokeweight="2pt">
                  <v:textbo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v:textbox>
                </v:rect>
                <v:shapetype id="_x0000_t33" coordsize="21600,21600" o:spt="33" o:oned="t" path="m,l21600,r,21600e" filled="f">
                  <v:stroke joinstyle="miter"/>
                  <v:path arrowok="t" fillok="f" o:connecttype="none"/>
                  <o:lock v:ext="edit" shapetype="t"/>
                </v:shapetype>
                <v:shape id="Connector: Elbow 1271" o:spid="_x0000_s1082" type="#_x0000_t33" style="position:absolute;left:38195;top:12605;width:13484;height:2637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" strokecolor="#bc4542 [3045]">
                  <v:stroke endarrow="block"/>
                </v:shape>
                <v:shape id="Straight Arrow Connector 1272" o:spid="_x0000_s1083" type="#_x0000_t32" style="position:absolute;left:43624;top:35836;width:10373;height:12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" strokecolor="#bc4542 [3045]">
                  <v:stroke endarrow="block"/>
                </v:shape>
                <v:shape id="_x0000_s1084" type="#_x0000_t202" style="position:absolute;left:16020;top:43395;width:7976;height:2889;rotation:-122669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" filled="f" stroked="f">
                  <v:textbo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v:textbox>
                </v:shape>
                <v:shape id="_x0000_s1085" type="#_x0000_t202" style="position:absolute;left:39519;top:42694;width:7975;height:2889;rotation:1243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" filled="f" stroked="f">
                  <v:textbo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6" type="#_x0000_t202" style="position:absolute;left:30463;top:44865;width:797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7" type="#_x0000_t202" style="position:absolute;left:44555;top:32732;width:11930;height:2889;rotation:-1824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" filled="f" stroked="f">
                  <v:textbo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v:textbox>
                </v:shape>
                <w10:anchorlock/>
              </v:group>
            </w:pict>
          </mc:Fallback>
        </mc:AlternateContent>
      </w:r>
    </w:p>
    <w:p w14:paraId="7AC68D4A" w14:textId="580A5491" w:rsidR="00833141" w:rsidRPr="00A52F74" w:rsidRDefault="00603D3F">
      <w:pPr>
        <w:spacing w:line="240" w:lineRule="auto"/>
      </w:pPr>
      <w:r w:rsidRPr="00A52F74">
        <w:br w:type="page"/>
      </w:r>
    </w:p>
    <w:p w14:paraId="69CE8C3C" w14:textId="62A7EF75" w:rsidR="00603D3F" w:rsidRPr="00A52F74" w:rsidRDefault="00603D3F" w:rsidP="004638B7">
      <w:pPr>
        <w:pStyle w:val="Heading2"/>
        <w:numPr>
          <w:ilvl w:val="6"/>
          <w:numId w:val="3"/>
        </w:numPr>
      </w:pPr>
      <w:bookmarkStart w:id="27" w:name="_Toc529962657"/>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88"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">
                <v:shape id="_x0000_s1089" type="#_x0000_t75" style="position:absolute;width:70739;height:75184;visibility:visible;mso-wrap-style:square">
                  <v:fill o:detectmouseclick="t"/>
                  <v:path o:connecttype="none"/>
                </v:shape>
                <v:shape id="Flowchart: Terminator 832" o:spid="_x0000_s1090"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91"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92"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93"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94"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 id="Straight Arrow Connector 837" o:spid="_x0000_s1095"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96"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97"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98"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99"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100"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101"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962658"/>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102"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rNICTY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103"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L0dhlm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104"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IE+c66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BF4B0C" w:rsidRDefault="00BF4B0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105"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Ki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44bK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6ZUyok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BF4B0C" w:rsidRDefault="00BF4B0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106"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CIhZhX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BF4B0C" w:rsidRPr="00220ED5" w:rsidRDefault="00BF4B0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107"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" fillcolor="white [3201]" stroked="f" strokeweight=".5pt">
                <v:textbox>
                  <w:txbxContent>
                    <w:p w14:paraId="3D590F04" w14:textId="7C206C93" w:rsidR="00BF4B0C" w:rsidRPr="00220ED5" w:rsidRDefault="00BF4B0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108"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yV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8+jabza2OqAvQfbL4V3/KZB+m+ZDw8McAuwY7jZ4R4/Utm2pHaQ&#10;KKkt/P7sPtrjcKKWkha3qqT+146BoET9MDi2F8V0GtcwHaaz+QQP8FazeasxO7222LkC3xDHkxjt&#10;gzqKEqx+wQdgFaOiihmOsUvKAxwP69BvOz4hXKxWyQxXz7Fwa54cj+CR6Dhez90LAzfMYMDpvbPH&#10;DWSLd6PY20ZPY1e7YGWT5vSV16EFuLZploYnJr4Lb8/J6vUhXP4B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dS2clY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BF4B0C" w:rsidRDefault="00BF4B0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109"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Peu44V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BF4B0C" w:rsidRDefault="00BF4B0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110"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" fillcolor="#4f81bd [3204]" strokecolor="#243f60 [1604]" strokeweight="2pt">
                <v:textbo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111"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o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" fillcolor="#4f81bd [3204]" strokecolor="#243f60 [1604]" strokeweight="2pt">
                <v:textbo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962659"/>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112"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04F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" fillcolor="#4f81bd [3204]" strokecolor="#243f60 [1604]" strokeweight="2pt">
                <v:textbo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113"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ZD1jQ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" fillcolor="#4f81bd [3204]" strokecolor="#243f60 [1604]" strokeweight="2pt">
                <v:textbo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114"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j52gQIAAFA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" fillcolor="#4f81bd [3204]" strokecolor="#243f60 [1604]" strokeweight="2pt">
                <v:textbo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115"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" fillcolor="#4f81bd [3204]" strokecolor="#243f60 [1604]" strokeweight="2pt">
                <v:textbo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962660"/>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116"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" fillcolor="#4f81bd [3204]" strokecolor="#243f60 [1604]" strokeweight="2pt">
                <v:textbo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117"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D5zhSW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118"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jD2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P4+m8Wpr6wNSAuywK97x6xZHccN82DDA5cDp&#10;4cKHO/zE6VTUjidKGgu/P7qP9shZ1FLS4bJV1P/aMRCUqB8G2fytmM/jdiZhvvg6QwFea7avNWan&#10;1xYnV+DT4ng6RvugjkcJVj/hu7CKUVHFDMfYFeUBjsI6DI8AvixcrFbJDDfSsXBjHhyP4LHRkV6P&#10;/RMDN/IxIJNv7XExWfmGioNt9DR2tQtWtomnL30dR4DbnLg0vjzxuXgtJ6uX93H5B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AW&#10;9jD2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119"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E7iOo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BF4B0C" w:rsidRDefault="00BF4B0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120"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" fillcolor="white [3201]" stroked="f" strokeweight=".5pt">
                <v:textbox>
                  <w:txbxContent>
                    <w:p w14:paraId="335CE627" w14:textId="189A68AC" w:rsidR="00BF4B0C" w:rsidRDefault="00BF4B0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BF4B0C" w:rsidRDefault="00BF4B0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121"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8q81Pk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BF4B0C" w:rsidRDefault="00BF4B0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22"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1Eqj&#10;0I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23"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CWbeIx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30803935" w:rsidR="00C66FF0" w:rsidRDefault="00CD589F" w:rsidP="00173C7E">
      <w:pPr>
        <w:pStyle w:val="Heading2"/>
        <w:numPr>
          <w:ilvl w:val="6"/>
          <w:numId w:val="3"/>
        </w:numPr>
      </w:pPr>
      <w:bookmarkStart w:id="31" w:name="_Toc529962661"/>
      <w:r>
        <w:lastRenderedPageBreak/>
        <w:t>View detail, block/unblock</w:t>
      </w:r>
      <w:r w:rsidR="00D10236">
        <w:t xml:space="preserv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24"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O2SiwIAAGg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" fillcolor="#4f81bd [3204]" strokecolor="#243f60 [1604]" strokeweight="2pt">
                <v:textbo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25"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jk2gg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" fillcolor="#4f81bd [3204]" strokecolor="#243f60 [1604]" strokeweight="2pt">
                <v:textbo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616A66D5" w:rsidR="008170EE" w:rsidRPr="00A52F74" w:rsidRDefault="00CD589F" w:rsidP="008170EE">
      <w:r>
        <w:rPr>
          <w:noProof/>
        </w:rPr>
        <mc:AlternateContent>
          <mc:Choice Requires="wps">
            <w:drawing>
              <wp:anchor distT="0" distB="0" distL="114300" distR="114300" simplePos="0" relativeHeight="252502016" behindDoc="0" locked="0" layoutInCell="1" allowOverlap="1" wp14:anchorId="01F5F326" wp14:editId="49F7EFFD">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904439"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47BEAB5B"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26"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" fillcolor="#4f81bd [3204]" strokecolor="#243f60 [1604]" strokeweight="2pt">
                <v:textbo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27"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AOC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zyNZmmqzVUe2o9Qr8Twcvrhui/ESHeC6QloI7RYsc7+mgDbclhkDir&#10;AX9/dJ/saTZJy1lLS1Xy8GsrUHFmfjia2m/T+TxtYT7MT77O6ICvNevXGre1l0Cdm9IT4mUWk300&#10;B1Ej2Gfa/1WKSirhJMUuuYx4OFzGftnpBZFqtcpmtHlexBv36GUCT0Sn8XrqngX6YQYjDe8tHBZQ&#10;LN6MYm+bPB2sthF0k+f0hdehBbS1eZaGFyY9C6/P2erlHVz+AQ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MR4A4J+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78C091DB">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28"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AF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5N49Uayj11HqFfCe/kbU303wkfVgJpB6hjtNfhgT7aQFtwGCTO&#10;KsDfn91HexpN0nLW0k4V3P/aClScmR+WhvYiPzmJS5gOJ7OzKR3wrWb9VmO3zTVQ52guKbskRvtg&#10;DqJGaF5o/ZcxKqmElRS74DLg4XAd+l2nB0Sq5TKZ0eI5Ee7sk5MRPBIdx+u5exHohhkMNL33cNg/&#10;MX83ir1t9LSw3AbQdZrTV16HFtDSplkaHpj4Krw9J6vXZ3DxB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J3CwBX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0EA8698F" w:rsidR="008170EE" w:rsidRPr="00A52F74" w:rsidRDefault="00CD589F" w:rsidP="008170EE">
      <w:r>
        <w:rPr>
          <w:noProof/>
        </w:rPr>
        <mc:AlternateContent>
          <mc:Choice Requires="wps">
            <w:drawing>
              <wp:anchor distT="0" distB="0" distL="114300" distR="114300" simplePos="0" relativeHeight="252506112" behindDoc="0" locked="0" layoutInCell="1" allowOverlap="1" wp14:anchorId="68455F31" wp14:editId="6DE6551C">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677A13"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29"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" fillcolor="#4f81bd [3204]" strokecolor="#243f60 [1604]" strokeweight="2pt">
                <v:textbo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BF4B0C" w:rsidRDefault="00BF4B0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Text Box 2" o:spid="_x0000_s1130"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" filled="f" stroked="f">
                <v:textbox>
                  <w:txbxContent>
                    <w:p w14:paraId="42E7175C" w14:textId="169B1BE2" w:rsidR="00BF4B0C" w:rsidRDefault="00BF4B0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BF4B0C" w:rsidRDefault="00BF4B0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31"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" filled="f" stroked="f">
                <v:textbox>
                  <w:txbxContent>
                    <w:p w14:paraId="047043A5" w14:textId="2FA86F57" w:rsidR="00BF4B0C" w:rsidRDefault="00BF4B0C"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C44AD0">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32"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Fd9mgIAAHg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ZJBXfZ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5CE6"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33"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qq6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" fillcolor="#4f81bd [3204]" strokecolor="#243f60 [1604]" strokeweight="2pt">
                <v:textbo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2" w:name="_Toc529962662"/>
      <w:r>
        <w:lastRenderedPageBreak/>
        <w:t>Reset to default password</w:t>
      </w:r>
      <w:r w:rsidR="00E3173C">
        <w:t xml:space="preserve"> for speci</w:t>
      </w:r>
      <w:r w:rsidR="00730DCF">
        <w:t>fic user</w:t>
      </w:r>
      <w:r>
        <w:t xml:space="preserve"> (Admin only):</w:t>
      </w:r>
      <w:bookmarkEnd w:id="32"/>
    </w:p>
    <w:p w14:paraId="6FB7FDE4" w14:textId="1CB9879F" w:rsidR="00F45AD3" w:rsidRDefault="00475C9D" w:rsidP="00C44AD0">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BF4B0C" w:rsidRDefault="00BF4B0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34"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" filled="f" stroked="f">
                <v:textbox>
                  <w:txbxContent>
                    <w:p w14:paraId="42ECB52D" w14:textId="4ABFA856" w:rsidR="00BF4B0C" w:rsidRDefault="00BF4B0C"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BF4B0C" w:rsidRDefault="00BF4B0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35"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" filled="f" stroked="f">
                <v:textbox>
                  <w:txbxContent>
                    <w:p w14:paraId="6A4B2901" w14:textId="4B3BC7E8" w:rsidR="00BF4B0C" w:rsidRDefault="00BF4B0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BF4B0C" w:rsidRDefault="00BF4B0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36"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" filled="f" stroked="f">
                <v:textbox>
                  <w:txbxContent>
                    <w:p w14:paraId="0BF5CB91" w14:textId="77777777" w:rsidR="00BF4B0C" w:rsidRDefault="00BF4B0C"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37"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cCZIXY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38"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D0z8JC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39"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RMb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7NoGq82UB2o+wjDWngnrxui/0b4cC+Q9oA6Rrsd7uijDXQlh1Hi&#10;rAb8/dF9tKfxJC1nHe1Vyf2vnUDFmflhaXDPitPTuIjpcDr/OqMDvtZsXmvsrr0E6hxNJmWXxGgf&#10;zFHUCO0zPQHrGJVUwkqKXXIZ8Hi4DMO+0yMi1XqdzGj5nAg39tHJCB6JjuP11D8LdOMMBpreWzju&#10;oFi+GcXBNnpaWO8C6CbN6QuvYwtocdMsjY9MfBlen5PVy1O4+gM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rmUTG3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40"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8zfg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" fillcolor="#4f81bd [3204]" strokecolor="#243f60 [1604]" strokeweight="2pt">
                <v:textbo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41"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qbb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" fillcolor="#4f81bd [3204]" strokecolor="#243f60 [1604]" strokeweight="2pt">
                <v:textbo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42"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COjAIAAGw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7sSwjo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43"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" fillcolor="#4f81bd [3204]" strokecolor="#243f60 [1604]" strokeweight="2pt">
                <v:textbo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bookmarkStart w:id="33" w:name="_Toc529962663"/>
      <w:r>
        <w:lastRenderedPageBreak/>
        <w:t>Create new facility (Facilities head):</w:t>
      </w:r>
      <w:bookmarkEnd w:id="33"/>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44"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eHW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cL6IpvFqC9WBeIEwLIx38rqhadwIH+4F&#10;0obQAGnrwx194oBKDuOJsxrw93v30Z6IS1rOOtq4kvtfO4GKM/PdEqUTMWhFk7BYns8pBr7UbF9q&#10;7K7dAE2OOEvZpWO0D+Z41AjtEz0O6xiVVMJKil1yGfAobMLwEtDzItV6ncxoLZ0IN/bByQgeGx3p&#10;9dg/CXQjJQNx+RaO2ymKV1QcbKOnhfUugG4ST099HUdAK524ND4/8c14KSer0yO5+gM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AOxeHW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45"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" fillcolor="#4f81bd [3204]" strokecolor="#243f60 [1604]" strokeweight="2pt">
                <v:textbo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46"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AnGbds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50DA990E" w:rsidR="00BF4B0C" w:rsidRPr="00220ED5" w:rsidRDefault="00BF4B0C" w:rsidP="00C01C92">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47"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fJrjBDAgAA&#10;hAQAAA4AAAAAAAAAAAAAAAAALgIAAGRycy9lMm9Eb2MueG1sUEsBAi0AFAAGAAgAAAAhAKeHCK3g&#10;AAAACQEAAA8AAAAAAAAAAAAAAAAAnQQAAGRycy9kb3ducmV2LnhtbFBLBQYAAAAABAAEAPMAAACq&#10;BQAAAAA=&#10;" fillcolor="white [3201]" stroked="f" strokeweight=".5pt">
                <v:textbox>
                  <w:txbxContent>
                    <w:p w14:paraId="53F0C6ED" w14:textId="50DA990E" w:rsidR="00BF4B0C" w:rsidRPr="00220ED5" w:rsidRDefault="00BF4B0C" w:rsidP="00C01C92">
                      <w:r>
                        <w:t>Duplicate</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48"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fCfg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" fillcolor="#4f81bd [3204]" strokecolor="#243f60 [1604]" strokeweight="2pt">
                <v:textbo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5A454D3A">
                <wp:simplePos x="0" y="0"/>
                <wp:positionH relativeFrom="column">
                  <wp:posOffset>2324100</wp:posOffset>
                </wp:positionH>
                <wp:positionV relativeFrom="paragraph">
                  <wp:posOffset>32386</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326129E2" w:rsidR="00BF4B0C" w:rsidRPr="00220ED5" w:rsidRDefault="00BF4B0C" w:rsidP="00C01C92">
                            <w:r w:rsidRPr="00220ED5">
                              <w:t xml:space="preserve">Not </w:t>
                            </w:r>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49" type="#_x0000_t202" style="position:absolute;left:0;text-align:left;margin-left:183pt;margin-top:2.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" fillcolor="white [3201]" stroked="f" strokeweight=".5pt">
                <v:textbox>
                  <w:txbxContent>
                    <w:p w14:paraId="786A9AB8" w14:textId="326129E2" w:rsidR="00BF4B0C" w:rsidRPr="00220ED5" w:rsidRDefault="00BF4B0C" w:rsidP="00C01C92">
                      <w:r w:rsidRPr="00220ED5">
                        <w:t xml:space="preserve">Not </w:t>
                      </w:r>
                      <w:r>
                        <w:t>duplicate</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50"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jXw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" fillcolor="#4f81bd [3204]" strokecolor="#243f60 [1604]" strokeweight="2pt">
                <v:textbo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51"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NgXjA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" fillcolor="#4f81bd [3204]" strokecolor="#243f60 [1604]" strokeweight="2pt">
                <v:textbo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744BCEF3" w:rsidR="00934F8F" w:rsidRDefault="00934F8F" w:rsidP="00934F8F">
      <w:pPr>
        <w:pStyle w:val="Heading2"/>
        <w:numPr>
          <w:ilvl w:val="6"/>
          <w:numId w:val="3"/>
        </w:numPr>
      </w:pPr>
      <w:bookmarkStart w:id="34" w:name="_Toc529962664"/>
      <w:r>
        <w:lastRenderedPageBreak/>
        <w:t xml:space="preserve">Block/unblock </w:t>
      </w:r>
      <w:r w:rsidR="00AF08C1">
        <w:t>facility (Facilities head):</w:t>
      </w:r>
      <w:bookmarkEnd w:id="34"/>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52"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ReZFEI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25D98CF3"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53"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" fillcolor="#4f81bd [3204]" strokecolor="#243f60 [1604]" strokeweight="2pt">
                <v:textbo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54"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" fillcolor="#4f81bd [3204]" strokecolor="#243f60 [1604]" strokeweight="2pt">
                <v:textbo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26011900">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5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IyYl1a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5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40vXd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207FEDF6" w:rsidR="00AF08C1" w:rsidRDefault="009B3253" w:rsidP="00AF08C1">
      <w:r>
        <w:rPr>
          <w:noProof/>
        </w:rPr>
        <mc:AlternateContent>
          <mc:Choice Requires="wps">
            <w:drawing>
              <wp:anchor distT="0" distB="0" distL="114300" distR="114300" simplePos="0" relativeHeight="252622848" behindDoc="0" locked="0" layoutInCell="1" allowOverlap="1" wp14:anchorId="1807D7FA" wp14:editId="66D8CA66">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9FAC45"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1328DCDC" w:rsidR="00AF08C1" w:rsidRDefault="00B6682C" w:rsidP="00AF08C1">
      <w:r>
        <w:rPr>
          <w:noProof/>
        </w:rPr>
        <mc:AlternateContent>
          <mc:Choice Requires="wps">
            <w:drawing>
              <wp:anchor distT="0" distB="0" distL="114300" distR="114300" simplePos="0" relativeHeight="252625920" behindDoc="0" locked="0" layoutInCell="1" allowOverlap="1" wp14:anchorId="3081E380" wp14:editId="21AD9ED1">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1EA3BB"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BF4B0C" w:rsidRPr="00220ED5" w:rsidRDefault="00BF4B0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5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F8fKjR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BF4B0C" w:rsidRPr="00220ED5" w:rsidRDefault="00BF4B0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BF4B0C" w:rsidRPr="00220ED5" w:rsidRDefault="00BF4B0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5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" fillcolor="white [3201]" stroked="f" strokeweight=".5pt">
                <v:textbox>
                  <w:txbxContent>
                    <w:p w14:paraId="014BAADC" w14:textId="340A8BEF" w:rsidR="00BF4B0C" w:rsidRPr="00220ED5" w:rsidRDefault="00BF4B0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5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BVOadE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6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" fillcolor="#4f81bd [3204]" strokecolor="#243f60 [1604]" strokeweight="2pt">
                <v:textbo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EAED69"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5F3EFD"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6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" fillcolor="#4f81bd [3204]" strokecolor="#243f60 [1604]" strokeweight="2pt">
                <v:textbo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5" w:name="_Toc529962665"/>
      <w:r>
        <w:t xml:space="preserve">View list of all requests </w:t>
      </w:r>
      <w:r w:rsidR="00301F66">
        <w:t>(Facilities head):</w:t>
      </w:r>
      <w:bookmarkEnd w:id="35"/>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6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7A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J9H03i1gWpPvEAYFsY7ed3QNG6ED/cC&#10;aUNogLT14Y4+cUAlh/HEWQ34+6P7aE/EJS1nHW1cyf2vrUDFmflhidKJGLSiSVicns0pBr7WbF5r&#10;7LZdA02OOEvZpWO0D+Zw1AjtMz0OqxiVVMJKil1yGfAgrMPwEtDzItVqlcxoLZ0IN/bRyQgeGx3p&#10;9dQ/C3QjJQNx+RYO2ymKN1QcbKOnhdU2gG4ST499HUdAK524ND4/8c14LSer4yO5/AM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ELzsB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6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" fillcolor="#4f81bd [3204]" strokecolor="#243f60 [1604]" strokeweight="2pt">
                <v:textbo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6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KdjZSo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6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" fillcolor="#4f81bd [3204]" strokecolor="#243f60 [1604]" strokeweight="2pt">
                <v:textbo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B82C5F2" w:rsidR="00301F66" w:rsidRDefault="00301F66" w:rsidP="00301F66">
      <w:pPr>
        <w:pStyle w:val="Heading2"/>
        <w:numPr>
          <w:ilvl w:val="6"/>
          <w:numId w:val="3"/>
        </w:numPr>
      </w:pPr>
      <w:r>
        <w:t xml:space="preserve"> </w:t>
      </w:r>
      <w:bookmarkStart w:id="36" w:name="_Toc529962666"/>
      <w:r w:rsidR="002F09C3">
        <w:t>Assign</w:t>
      </w:r>
      <w:r>
        <w:t xml:space="preserve"> request to assignee (Facilities head):</w:t>
      </w:r>
      <w:bookmarkEnd w:id="36"/>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6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dZ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kQAUo1PW6gOxAuEYWC8kzcNdeNW+PAg&#10;kCaEGkhTH+7pExtUchhPnNWAv/70HvWJuCTlrKOJK7n/uROoODPfLFE6EYNGNF0Wy89z8oGvJdvX&#10;ErtrN0Cdm9F+cTIdo34wx6NGaJ9pOayjVxIJK8l3yWXA42UThk1A60Wq9Tqp0Vg6EW7to5MRPBY6&#10;0uupfxboRkoG4vIdHKdTFG+oOOhGSwvrXQDdJJ6e6jq2gEY6cWlcP3FnvL4nrdOSXP0G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C7SdZ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6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" fillcolor="#4f81bd [3204]" strokecolor="#243f60 [1604]" strokeweight="2pt">
                <v:textbo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6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VCiEyI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BF4B0C" w:rsidRDefault="00BF4B0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6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OZmhLUNAgAA&#10;/AMAAA4AAAAAAAAAAAAAAAAALgIAAGRycy9lMm9Eb2MueG1sUEsBAi0AFAAGAAgAAAAhAGQBopfd&#10;AAAACQEAAA8AAAAAAAAAAAAAAAAAZwQAAGRycy9kb3ducmV2LnhtbFBLBQYAAAAABAAEAPMAAABx&#10;BQAAAAA=&#10;" filled="f" stroked="f">
                <v:textbox>
                  <w:txbxContent>
                    <w:p w14:paraId="23A2289D" w14:textId="749FD832" w:rsidR="00BF4B0C" w:rsidRDefault="00BF4B0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7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" fillcolor="#4f81bd [3204]" strokecolor="#243f60 [1604]" strokeweight="2pt">
                <v:textbo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7B14B1E3" w:rsidR="00301F66" w:rsidRDefault="00301F66" w:rsidP="00301F66"/>
    <w:p w14:paraId="29989D39" w14:textId="655EF8A1"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33639A22">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BF4B0C" w:rsidRDefault="00BF4B0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7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" filled="f" stroked="f">
                <v:textbox>
                  <w:txbxContent>
                    <w:p w14:paraId="0F6A68AF" w14:textId="77777777" w:rsidR="00BF4B0C" w:rsidRDefault="00BF4B0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D4B3F84" w:rsidR="00301F66" w:rsidRDefault="00301F66" w:rsidP="00301F66"/>
    <w:p w14:paraId="237EFA6A" w14:textId="3F087792"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2558A55E">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7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" fillcolor="#4f81bd [3204]" strokecolor="#243f60 [1604]" strokeweight="2pt">
                <v:textbo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0146ECF" w:rsidR="00301F66" w:rsidRDefault="005C2926" w:rsidP="00301F66">
      <w:r>
        <w:rPr>
          <w:noProof/>
        </w:rPr>
        <mc:AlternateContent>
          <mc:Choice Requires="wps">
            <w:drawing>
              <wp:anchor distT="0" distB="0" distL="114300" distR="114300" simplePos="0" relativeHeight="252877824" behindDoc="0" locked="0" layoutInCell="1" allowOverlap="1" wp14:anchorId="1AEBDB56" wp14:editId="409AECDC">
                <wp:simplePos x="0" y="0"/>
                <wp:positionH relativeFrom="column">
                  <wp:posOffset>3721100</wp:posOffset>
                </wp:positionH>
                <wp:positionV relativeFrom="paragraph">
                  <wp:posOffset>133350</wp:posOffset>
                </wp:positionV>
                <wp:extent cx="812800" cy="12700"/>
                <wp:effectExtent l="0" t="57150" r="25400" b="101600"/>
                <wp:wrapNone/>
                <wp:docPr id="1277" name="Straight Arrow Connector 1277"/>
                <wp:cNvGraphicFramePr/>
                <a:graphic xmlns:a="http://schemas.openxmlformats.org/drawingml/2006/main">
                  <a:graphicData uri="http://schemas.microsoft.com/office/word/2010/wordprocessingShape">
                    <wps:wsp>
                      <wps:cNvCnPr/>
                      <wps:spPr>
                        <a:xfrm>
                          <a:off x="0" y="0"/>
                          <a:ext cx="81280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EC1BF" id="Straight Arrow Connector 1277" o:spid="_x0000_s1026" type="#_x0000_t32" style="position:absolute;margin-left:293pt;margin-top:10.5pt;width:64pt;height:1pt;z-index:25287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" strokecolor="#4579b8 [3044]">
                <v:stroke endarrow="block"/>
              </v:shape>
            </w:pict>
          </mc:Fallback>
        </mc:AlternateContent>
      </w:r>
      <w:r w:rsidRPr="00301F66">
        <w:rPr>
          <w:noProof/>
        </w:rPr>
        <mc:AlternateContent>
          <mc:Choice Requires="wps">
            <w:drawing>
              <wp:anchor distT="0" distB="0" distL="114300" distR="114300" simplePos="0" relativeHeight="252572672" behindDoc="0" locked="0" layoutInCell="1" allowOverlap="1" wp14:anchorId="2C9977F5" wp14:editId="13D65B69">
                <wp:simplePos x="0" y="0"/>
                <wp:positionH relativeFrom="margin">
                  <wp:posOffset>4505325</wp:posOffset>
                </wp:positionH>
                <wp:positionV relativeFrom="paragraph">
                  <wp:posOffset>825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73" type="#_x0000_t116" style="position:absolute;left:0;text-align:left;margin-left:354.75pt;margin-top:.6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" fillcolor="#4f81bd [3204]" strokecolor="#243f60 [1604]" strokeweight="2pt">
                <v:textbo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D9A250D" w:rsidR="00BC2B64" w:rsidRDefault="009B3253" w:rsidP="00BC2B64">
      <w:pPr>
        <w:pStyle w:val="Heading2"/>
        <w:numPr>
          <w:ilvl w:val="6"/>
          <w:numId w:val="3"/>
        </w:numPr>
      </w:pPr>
      <w:bookmarkStart w:id="37" w:name="_Toc529962667"/>
      <w:r>
        <w:lastRenderedPageBreak/>
        <w:t>Close/</w:t>
      </w:r>
      <w:r w:rsidR="00BC2B64">
        <w:t>Reject request (Facilities head</w:t>
      </w:r>
      <w:r w:rsidR="00E43D8D">
        <w:t xml:space="preserve">, </w:t>
      </w:r>
      <w:r w:rsidR="00BC2B64">
        <w:t>assignee):</w:t>
      </w:r>
      <w:bookmarkEnd w:id="37"/>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7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BYK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" fillcolor="#4f81bd [3204]" strokecolor="#243f60 [1604]" strokeweight="2pt">
                <v:textbo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7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AorZ3D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7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Dvhm+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7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CR+s2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BF4B0C" w:rsidRDefault="00BF4B0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7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ssa5aQ4C&#10;AAD9AwAADgAAAAAAAAAAAAAAAAAuAgAAZHJzL2Uyb0RvYy54bWxQSwECLQAUAAYACAAAACEAZO8x&#10;zN4AAAAJAQAADwAAAAAAAAAAAAAAAABoBAAAZHJzL2Rvd25yZXYueG1sUEsFBgAAAAAEAAQA8wAA&#10;AHMFAAAAAA==&#10;" filled="f" stroked="f">
                <v:textbox>
                  <w:txbxContent>
                    <w:p w14:paraId="33B8825B" w14:textId="3A003E01" w:rsidR="00BF4B0C" w:rsidRDefault="00BF4B0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BF4B0C" w:rsidRDefault="00BF4B0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7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3d/1hRUCAAALBAAADgAAAAAAAAAAAAAAAAAuAgAAZHJzL2Uyb0RvYy54bWxQSwECLQAUAAYA&#10;CAAAACEAJMKUDuAAAAALAQAADwAAAAAAAAAAAAAAAABvBAAAZHJzL2Rvd25yZXYueG1sUEsFBgAA&#10;AAAEAAQA8wAAAHwFAAAAAA==&#10;" filled="f" stroked="f">
                <v:textbox>
                  <w:txbxContent>
                    <w:p w14:paraId="1A8B244A" w14:textId="77777777" w:rsidR="00BF4B0C" w:rsidRDefault="00BF4B0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8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" fillcolor="#4f81bd [3204]" strokecolor="#243f60 [1604]" strokeweight="2pt">
                <v:textbo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8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" fillcolor="#4f81bd [3204]" strokecolor="#243f60 [1604]" strokeweight="2pt">
                <v:textbo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8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7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WZRN75toD4QMRCGifFO3rTUjlvhw4NA&#10;GhHqII19uKdP7FDFYTxx1gD+fu896hNzScpZTyNXcf9rK1BxZr5b4nRiBs1ouszPL2bkA19KNi8l&#10;dtutgFpX0IJxMh2jfjDHo0bonmg7LKNXEgkryXfFZcDjZRWGVUD7RarlMqnRXDoRbu3ayQgeKx35&#10;9bh/EuhGTgYi8x0cx1OUr7g46EZLC8ttAN0mop7qOvaAZjqRadw/cWm8vCet05Zc/AE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NXEfv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lastRenderedPageBreak/>
        <w:t xml:space="preserve"> </w:t>
      </w:r>
      <w:bookmarkStart w:id="38" w:name="_Toc529962668"/>
      <w:r>
        <w:t>Create request (End-user):</w:t>
      </w:r>
      <w:bookmarkEnd w:id="38"/>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8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" fillcolor="#4f81bd [3204]" strokecolor="#243f60 [1604]" strokeweight="2pt">
                <v:textbo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8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7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8V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H+Ckju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8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" fillcolor="#4f81bd [3204]" strokecolor="#243f60 [1604]" strokeweight="2pt">
                <v:textbo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BF4B0C" w:rsidRDefault="00BF4B0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8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DPEQDiDgIAAPwD&#10;AAAOAAAAAAAAAAAAAAAAAC4CAABkcnMvZTJvRG9jLnhtbFBLAQItABQABgAIAAAAIQAq86NR2gAA&#10;AAgBAAAPAAAAAAAAAAAAAAAAAGgEAABkcnMvZG93bnJldi54bWxQSwUGAAAAAAQABADzAAAAbwUA&#10;AAAA&#10;" filled="f" stroked="f">
                <v:textbox>
                  <w:txbxContent>
                    <w:p w14:paraId="6F00B30F" w14:textId="77777777" w:rsidR="00BF4B0C" w:rsidRDefault="00BF4B0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BF4B0C" w:rsidRDefault="00BF4B0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8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OFN99cOAgAA&#10;/AMAAA4AAAAAAAAAAAAAAAAALgIAAGRycy9lMm9Eb2MueG1sUEsBAi0AFAAGAAgAAAAhAOssLL3c&#10;AAAACAEAAA8AAAAAAAAAAAAAAAAAaAQAAGRycy9kb3ducmV2LnhtbFBLBQYAAAAABAAEAPMAAABx&#10;BQAAAAA=&#10;" filled="f" stroked="f">
                <v:textbox>
                  <w:txbxContent>
                    <w:p w14:paraId="6A28803B" w14:textId="0044EB3A" w:rsidR="00BF4B0C" w:rsidRDefault="00BF4B0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8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" fillcolor="#4f81bd [3204]" strokecolor="#243f60 [1604]" strokeweight="2pt">
                <v:textbo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8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OZHjW4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39" w:name="_Toc529962669"/>
      <w:r>
        <w:t>Cancel request</w:t>
      </w:r>
      <w:r w:rsidR="00C55D8B">
        <w:t xml:space="preserve"> (End-user):</w:t>
      </w:r>
      <w:bookmarkEnd w:id="39"/>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9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EZ+TlW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9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2wpgA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" fillcolor="#4f81bd [3204]" strokecolor="#243f60 [1604]" strokeweight="2pt">
                <v:textbo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9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KV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D6PuvFtC9WBiIEwTIx38qqhdlwLH+4E&#10;0ohQB2nswy19YodKDuOJsxrw93vvUZ+YS1LOOhq5kvtfO4GKM/PDEqcTM2hG02Wx/DInH/hSsn0p&#10;sbt2A9S6GS0YJ9Mx6gdzPGqE9om2wzp6JZGwknyXXAY8XjZhWAW0X6Rar5MazaUT4do+OBnBY6Uj&#10;vx77J4Fu5GQgMt/AcTxF8YqLg260tLDeBdBNIuqprmMPaKYTmcb9E5fGy3vSOm3J1R8A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O6BopWMAgAAbQUAAA4AAAAAAAAAAAAAAAAALgIAAGRycy9lMm9Eb2MueG1sUEsBAi0AFAAGAAgA&#10;AAAhAOuZe8zZAAAABAEAAA8AAAAAAAAAAAAAAAAA5gQAAGRycy9kb3ducmV2LnhtbFBLBQYAAAAA&#10;BAAEAPMAAADsBQAAAAA=&#10;" fillcolor="#4f81bd [3204]" strokecolor="#243f60 [1604]" strokeweight="2pt">
                <v:textbo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BF4B0C" w:rsidRDefault="00BF4B0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9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" filled="f" stroked="f">
                <v:textbox>
                  <w:txbxContent>
                    <w:p w14:paraId="7D953AED" w14:textId="77777777" w:rsidR="00BF4B0C" w:rsidRDefault="00BF4B0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9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" fillcolor="#4f81bd [3204]" strokecolor="#243f60 [1604]" strokeweight="2pt">
                <v:textbo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BF4B0C" w:rsidRDefault="00BF4B0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9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" filled="f" stroked="f">
                <v:textbox>
                  <w:txbxContent>
                    <w:p w14:paraId="144A8293" w14:textId="0888D9DE" w:rsidR="00BF4B0C" w:rsidRDefault="00BF4B0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9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N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C6ibzzb2PqIMgHb&#10;vx/v+F2LDblnPqwY4IPBHuIQCI/4iT2qqB1WlDQWfn90Hv1Rx2ilpMMHWFH/a8dAUKK+GVT4dTGd&#10;xhebNtPzywlu4LVl89pidnphsXUFjhvH0zL6B3VaSrD6GWfFPN6KJmY43l1RHuC0WYR+MOC04WI+&#10;T274Sh0L92bteASPTEd9PR2eGbhBlQH1/GBPj5WVb7TY+8ZIY+e7YGWbhPrC69ADfOFJTMM0iiPk&#10;9T55vczM2R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UzRzZ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9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Yd7jAIAAG0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" fillcolor="#4f81bd [3204]" strokecolor="#243f60 [1604]" strokeweight="2pt">
                <v:textbo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0" w:name="_Toc529962670"/>
      <w:r>
        <w:lastRenderedPageBreak/>
        <w:t>Data flow diagram (DFD):</w:t>
      </w:r>
      <w:bookmarkEnd w:id="40"/>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1" w:name="_Toc529962671"/>
      <w:r>
        <w:lastRenderedPageBreak/>
        <w:t>Context level diagram:</w:t>
      </w:r>
      <w:bookmarkEnd w:id="41"/>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2" w:name="_Toc529962672"/>
      <w:r>
        <w:lastRenderedPageBreak/>
        <w:t xml:space="preserve">Level </w:t>
      </w:r>
      <w:r w:rsidR="00671D6C">
        <w:t>1</w:t>
      </w:r>
      <w:r>
        <w:t xml:space="preserve"> DFD:</w:t>
      </w:r>
      <w:bookmarkEnd w:id="42"/>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3" w:name="_Toc529962673"/>
      <w:r>
        <w:lastRenderedPageBreak/>
        <w:t>Level 2 DFD:</w:t>
      </w:r>
      <w:bookmarkEnd w:id="43"/>
    </w:p>
    <w:p w14:paraId="42DE9E13" w14:textId="0D6216F3" w:rsidR="00984015" w:rsidRPr="00984015" w:rsidRDefault="00FD3843" w:rsidP="00984015">
      <w:pPr>
        <w:pStyle w:val="Heading3"/>
      </w:pPr>
      <w:r>
        <w:t xml:space="preserve"> </w:t>
      </w:r>
      <w:bookmarkStart w:id="44" w:name="_Toc529962674"/>
      <w:r w:rsidRPr="00FD3843">
        <w:t>Administrator manages end-user accounts</w:t>
      </w:r>
      <w:r>
        <w:t>:</w:t>
      </w:r>
      <w:bookmarkEnd w:id="44"/>
    </w:p>
    <w:p w14:paraId="174EEA50" w14:textId="176AB7BC" w:rsidR="00FD3843" w:rsidRDefault="00FD3843" w:rsidP="00FD3843">
      <w:r>
        <w:rPr>
          <w:noProof/>
        </w:rPr>
        <mc:AlternateContent>
          <mc:Choice Requires="wpc">
            <w:drawing>
              <wp:inline distT="0" distB="0" distL="0" distR="0" wp14:anchorId="0FB9ADF8" wp14:editId="15843A14">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BF4B0C" w:rsidRPr="00D1574A" w:rsidRDefault="00BF4B0C">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9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">
                <v:shape id="_x0000_s119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20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7" o:spid="_x0000_s1201"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202"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203"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204"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205"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206"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BF4B0C" w:rsidRPr="00D1574A" w:rsidRDefault="00BF4B0C">
                        <w:pPr>
                          <w:rPr>
                            <w:sz w:val="22"/>
                          </w:rPr>
                        </w:pPr>
                        <w:r w:rsidRPr="00D1574A">
                          <w:rPr>
                            <w:sz w:val="22"/>
                          </w:rPr>
                          <w:t>End-user account</w:t>
                        </w:r>
                        <w:r>
                          <w:rPr>
                            <w:sz w:val="22"/>
                          </w:rPr>
                          <w:t>s</w:t>
                        </w:r>
                      </w:p>
                    </w:txbxContent>
                  </v:textbox>
                </v:shape>
                <v:shape id="Straight Arrow Connector 456" o:spid="_x0000_s1207"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208"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209"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60" o:spid="_x0000_s1210"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211"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212"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5" w:name="_Toc529962675"/>
      <w:r>
        <w:t>Administrator manages staff accounts:</w:t>
      </w:r>
      <w:bookmarkEnd w:id="45"/>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3146E827">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213"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">
                <v:shape id="_x0000_s1214" type="#_x0000_t75" style="position:absolute;width:67119;height:43561;visibility:visible;mso-wrap-style:square">
                  <v:fill o:detectmouseclick="t"/>
                  <v:path o:connecttype="none"/>
                </v:shape>
                <v:shape id="Flowchart: Connector 464" o:spid="_x0000_s1215"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6" o:spid="_x0000_s1216"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17"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18"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19"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20"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21"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v:textbox>
                </v:shape>
                <v:shape id="Straight Arrow Connector 640" o:spid="_x0000_s1222"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23"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24"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4" o:spid="_x0000_s122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2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2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6" w:name="_Toc529962676"/>
      <w:r>
        <w:lastRenderedPageBreak/>
        <w:t>Administrator handles registration accounts:</w:t>
      </w:r>
      <w:bookmarkEnd w:id="46"/>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28"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29" type="#_x0000_t75" style="position:absolute;width:71755;height:25717;visibility:visible;mso-wrap-style:square">
                  <v:fill o:detectmouseclick="t"/>
                  <v:path o:connecttype="none"/>
                </v:shape>
                <v:line id="Straight Connector 661" o:spid="_x0000_s1230"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31"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32"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33"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34"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35"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36"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37"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38"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39"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40"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47" w:name="_Toc529962677"/>
      <w:r>
        <w:t>Facilities head (staff) manages facilities:</w:t>
      </w:r>
      <w:bookmarkEnd w:id="47"/>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2ADFEA0C">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BF4B0C" w:rsidRPr="00D1574A" w:rsidRDefault="00BF4B0C"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41"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">
                <v:shape id="_x0000_s1242" type="#_x0000_t75" style="position:absolute;width:67119;height:43561;visibility:visible;mso-wrap-style:square">
                  <v:fill o:detectmouseclick="t"/>
                  <v:path o:connecttype="none"/>
                </v:shape>
                <v:shape id="Flowchart: Connector 75" o:spid="_x0000_s124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7" o:spid="_x0000_s124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4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4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4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4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4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BF4B0C" w:rsidRPr="00D1574A" w:rsidRDefault="00BF4B0C" w:rsidP="00221A8D">
                        <w:pPr>
                          <w:rPr>
                            <w:sz w:val="22"/>
                          </w:rPr>
                        </w:pPr>
                        <w:r>
                          <w:rPr>
                            <w:sz w:val="22"/>
                          </w:rPr>
                          <w:t>Facilities</w:t>
                        </w:r>
                      </w:p>
                    </w:txbxContent>
                  </v:textbox>
                </v:shape>
                <v:shape id="Straight Arrow Connector 83" o:spid="_x0000_s125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5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5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90" o:spid="_x0000_s125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5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5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48" w:name="_Toc529962678"/>
      <w:r>
        <w:lastRenderedPageBreak/>
        <w:t>Facilities head (staff) manages request:</w:t>
      </w:r>
      <w:bookmarkEnd w:id="48"/>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BF4B0C" w:rsidRPr="00D1574A" w:rsidRDefault="00BF4B0C"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56"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">
                <v:shape id="_x0000_s1257" type="#_x0000_t75" style="position:absolute;width:67119;height:22352;visibility:visible;mso-wrap-style:square">
                  <v:fill o:detectmouseclick="t"/>
                  <v:path o:connecttype="none"/>
                </v:shape>
                <v:shape id="Flowchart: Connector 655" o:spid="_x0000_s1258"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59"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60"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61"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62"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63"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BF4B0C" w:rsidRPr="00D1574A" w:rsidRDefault="00BF4B0C" w:rsidP="00B35487">
                        <w:pPr>
                          <w:rPr>
                            <w:sz w:val="22"/>
                          </w:rPr>
                        </w:pPr>
                        <w:r>
                          <w:rPr>
                            <w:sz w:val="22"/>
                          </w:rPr>
                          <w:t>Requests</w:t>
                        </w:r>
                      </w:p>
                    </w:txbxContent>
                  </v:textbox>
                </v:shape>
                <v:shape id="Straight Arrow Connector 670" o:spid="_x0000_s1264"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65"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66"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67"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49" w:name="_Toc529962679"/>
      <w:r>
        <w:t>Assignee (staff) manages request:</w:t>
      </w:r>
      <w:bookmarkEnd w:id="49"/>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6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">
                <v:shape id="_x0000_s1269" type="#_x0000_t75" style="position:absolute;width:67119;height:22352;visibility:visible;mso-wrap-style:square">
                  <v:fill o:detectmouseclick="t"/>
                  <v:path o:connecttype="none"/>
                </v:shape>
                <v:shape id="Flowchart: Connector 1057" o:spid="_x0000_s127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7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7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7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7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7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BF4B0C" w:rsidRPr="00D1574A" w:rsidRDefault="00BF4B0C" w:rsidP="00935E65">
                        <w:pPr>
                          <w:rPr>
                            <w:sz w:val="22"/>
                          </w:rPr>
                        </w:pPr>
                        <w:r>
                          <w:rPr>
                            <w:sz w:val="22"/>
                          </w:rPr>
                          <w:t>Requests</w:t>
                        </w:r>
                      </w:p>
                    </w:txbxContent>
                  </v:textbox>
                </v:shape>
                <v:shape id="Straight Arrow Connector 1088" o:spid="_x0000_s127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7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7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7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0" w:name="_Toc529962680"/>
      <w:r>
        <w:t>End-user manages request:</w:t>
      </w:r>
      <w:bookmarkEnd w:id="50"/>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8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muNMw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">
                <v:shape id="_x0000_s1281" type="#_x0000_t75" style="position:absolute;width:67119;height:22352;visibility:visible;mso-wrap-style:square">
                  <v:fill o:detectmouseclick="t"/>
                  <v:path o:connecttype="none"/>
                </v:shape>
                <v:shape id="Flowchart: Connector 1130" o:spid="_x0000_s128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8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8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8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8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8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BF4B0C" w:rsidRPr="00D1574A" w:rsidRDefault="00BF4B0C" w:rsidP="00935E65">
                        <w:pPr>
                          <w:rPr>
                            <w:sz w:val="22"/>
                          </w:rPr>
                        </w:pPr>
                        <w:r>
                          <w:rPr>
                            <w:sz w:val="22"/>
                          </w:rPr>
                          <w:t>Requests</w:t>
                        </w:r>
                      </w:p>
                    </w:txbxContent>
                  </v:textbox>
                </v:shape>
                <v:shape id="Straight Arrow Connector 1145" o:spid="_x0000_s128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8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9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9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1" w:name="_Toc529962681"/>
      <w:r w:rsidRPr="00A52F74">
        <w:t>Use Case Diagram</w:t>
      </w:r>
      <w:bookmarkEnd w:id="51"/>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BF4B0C" w:rsidRDefault="00BF4B0C">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92"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">
                <v:shape id="_x0000_s1293" type="#_x0000_t75" style="position:absolute;width:69977;height:65659;visibility:visible;mso-wrap-style:square">
                  <v:fill o:detectmouseclick="t"/>
                  <v:path o:connecttype="none"/>
                </v:shape>
                <v:shape id="Picture 844" o:spid="_x0000_s1294"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95"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96"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97"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98"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99"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300"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301"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302"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303"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304"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BF4B0C" w:rsidRDefault="00BF4B0C">
                        <w:r w:rsidRPr="00A52F74">
                          <w:t>Administrator</w:t>
                        </w:r>
                      </w:p>
                    </w:txbxContent>
                  </v:textbox>
                </v:shape>
                <v:shape id="Text Box 1174" o:spid="_x0000_s1305"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v:textbox>
                </v:shape>
                <v:shape id="Text Box 1174" o:spid="_x0000_s1306"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v:textbox>
                </v:shape>
                <v:shape id="Text Box 1174" o:spid="_x0000_s1307"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v:textbox>
                </v:shape>
                <v:line id="Straight Connector 1175" o:spid="_x0000_s1308"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309"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310"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11"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12"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13"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14"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15"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2" w:name="_Toc529962682"/>
      <w:r>
        <w:lastRenderedPageBreak/>
        <w:t>Administrator Use Case:</w:t>
      </w:r>
      <w:bookmarkEnd w:id="52"/>
    </w:p>
    <w:p w14:paraId="02E16852" w14:textId="7B268A94" w:rsidR="006C16D6" w:rsidRPr="00A52F74" w:rsidRDefault="00FF69A3" w:rsidP="009B1937">
      <w:r>
        <w:rPr>
          <w:noProof/>
        </w:rPr>
        <mc:AlternateContent>
          <mc:Choice Requires="wpc">
            <w:drawing>
              <wp:inline distT="0" distB="0" distL="0" distR="0" wp14:anchorId="796B1327" wp14:editId="14B0C6C0">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927737" y="307340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616712" y="861990"/>
                            <a:ext cx="1558708" cy="22114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3103891" y="2128498"/>
                            <a:ext cx="1123599" cy="1086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3103891" y="3901044"/>
                            <a:ext cx="1732264" cy="7506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616712" y="4043045"/>
                            <a:ext cx="2085096" cy="2119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a:stCxn id="1284" idx="6"/>
                          <a:endCxn id="857" idx="2"/>
                        </wps:cNvCnPr>
                        <wps:spPr>
                          <a:xfrm>
                            <a:off x="1847850" y="3553926"/>
                            <a:ext cx="79887" cy="429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305687" y="3487681"/>
                            <a:ext cx="1439963" cy="705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cstate="print">
                            <a:extLst>
                              <a:ext uri="{28A0092B-C50C-407E-A947-70E740481C1C}">
                                <a14:useLocalDpi xmlns:a14="http://schemas.microsoft.com/office/drawing/2010/main" val="0"/>
                              </a:ext>
                            </a:extLst>
                          </a:blip>
                          <a:stretch>
                            <a:fillRect/>
                          </a:stretch>
                        </pic:blipFill>
                        <pic:spPr>
                          <a:xfrm>
                            <a:off x="1" y="3054350"/>
                            <a:ext cx="757850" cy="800100"/>
                          </a:xfrm>
                          <a:prstGeom prst="rect">
                            <a:avLst/>
                          </a:prstGeom>
                        </pic:spPr>
                      </pic:pic>
                      <wps:wsp>
                        <wps:cNvPr id="1197" name="Text Box 2"/>
                        <wps:cNvSpPr txBox="1">
                          <a:spLocks noChangeArrowheads="1"/>
                        </wps:cNvSpPr>
                        <wps:spPr bwMode="auto">
                          <a:xfrm>
                            <a:off x="1" y="3854450"/>
                            <a:ext cx="1076325" cy="295275"/>
                          </a:xfrm>
                          <a:prstGeom prst="rect">
                            <a:avLst/>
                          </a:prstGeom>
                          <a:noFill/>
                          <a:ln w="9525">
                            <a:noFill/>
                            <a:miter lim="800000"/>
                            <a:headEnd/>
                            <a:tailEnd/>
                          </a:ln>
                        </wps:spPr>
                        <wps:txb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s:wsp>
                        <wps:cNvPr id="1284" name="Oval 1284"/>
                        <wps:cNvSpPr/>
                        <wps:spPr>
                          <a:xfrm>
                            <a:off x="935650" y="3297851"/>
                            <a:ext cx="912200" cy="51215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5" name="Straight Connector 1285"/>
                        <wps:cNvCnPr>
                          <a:stCxn id="1196" idx="3"/>
                          <a:endCxn id="1284" idx="2"/>
                        </wps:cNvCnPr>
                        <wps:spPr>
                          <a:xfrm>
                            <a:off x="757851" y="3454400"/>
                            <a:ext cx="177799" cy="99526"/>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796B1327" id="Canvas 1183" o:spid="_x0000_s1316"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">
                <v:shape id="_x0000_s1317" type="#_x0000_t75" style="position:absolute;width:68072;height:73977;visibility:visible;mso-wrap-style:square">
                  <v:fill o:detectmouseclick="t"/>
                  <v:path o:connecttype="none"/>
                </v:shape>
                <v:oval id="Oval 857" o:spid="_x0000_s1318" style="position:absolute;left:19277;top:30734;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19"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20"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21"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22"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23"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24" type="#_x0000_t32" style="position:absolute;left:26167;top:8619;width:15587;height:221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25" type="#_x0000_t32" style="position:absolute;left:31038;top:21284;width:11236;height:108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26" type="#_x0000_t32" style="position:absolute;left:31038;top:39010;width:17323;height:7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27" type="#_x0000_t32" style="position:absolute;left:26167;top:40430;width:20851;height:21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28" style="position:absolute;visibility:visible;mso-wrap-style:square" from="18478,35539" to="19277,3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29"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30" type="#_x0000_t32" style="position:absolute;left:33056;top:34876;width:14400;height:7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31"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2"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3"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4"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35" type="#_x0000_t75" style="position:absolute;top:30543;width:7578;height:8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36" type="#_x0000_t202" style="position:absolute;top:38544;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v:oval id="Oval 1284" o:spid="_x0000_s1337" style="position:absolute;left:9356;top:32978;width:9122;height:5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85" o:spid="_x0000_s1338" style="position:absolute;visibility:visible;mso-wrap-style:square" from="7578,34544" to="9356,3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" strokecolor="#4f81bd [3204]" strokeweight="2pt">
                  <v:shadow on="t" color="black" opacity="24903f" origin=",.5" offset="0,.55556mm"/>
                </v:lin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3" w:name="_Toc529962683"/>
      <w:r w:rsidRPr="00A52F74">
        <w:t>Facilit</w:t>
      </w:r>
      <w:r>
        <w:t>ies</w:t>
      </w:r>
      <w:r w:rsidRPr="00A52F74">
        <w:t xml:space="preserve"> Head Use Case</w:t>
      </w:r>
      <w:r>
        <w:t>:</w:t>
      </w:r>
      <w:bookmarkEnd w:id="53"/>
    </w:p>
    <w:p w14:paraId="7D77B59A" w14:textId="1DF05413" w:rsidR="0003213B" w:rsidRPr="00A52F74" w:rsidRDefault="009B1937" w:rsidP="009B1937">
      <w:r>
        <w:rPr>
          <w:noProof/>
        </w:rPr>
        <mc:AlternateContent>
          <mc:Choice Requires="wpc">
            <w:drawing>
              <wp:inline distT="0" distB="0" distL="0" distR="0" wp14:anchorId="3E28E94D" wp14:editId="340D86CF">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cstate="print">
                            <a:extLst>
                              <a:ext uri="{28A0092B-C50C-407E-A947-70E740481C1C}">
                                <a14:useLocalDpi xmlns:a14="http://schemas.microsoft.com/office/drawing/2010/main" val="0"/>
                              </a:ext>
                            </a:extLst>
                          </a:blip>
                          <a:stretch>
                            <a:fillRect/>
                          </a:stretch>
                        </pic:blipFill>
                        <pic:spPr>
                          <a:xfrm>
                            <a:off x="0" y="3062393"/>
                            <a:ext cx="594699" cy="823807"/>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stCxn id="1237" idx="2"/>
                        </wps:cNvCnPr>
                        <wps:spPr>
                          <a:xfrm flipH="1">
                            <a:off x="1670051" y="1152990"/>
                            <a:ext cx="927100" cy="234557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89" name="Oval 1289"/>
                        <wps:cNvSpPr/>
                        <wps:spPr>
                          <a:xfrm>
                            <a:off x="594699" y="3278800"/>
                            <a:ext cx="911860" cy="51181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0" name="Straight Connector 1290"/>
                        <wps:cNvCnPr>
                          <a:endCxn id="1289" idx="6"/>
                        </wps:cNvCnPr>
                        <wps:spPr>
                          <a:xfrm flipH="1">
                            <a:off x="1506559" y="3523651"/>
                            <a:ext cx="195241" cy="107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1" name="Straight Connector 1291"/>
                        <wps:cNvCnPr>
                          <a:stCxn id="1289" idx="2"/>
                        </wps:cNvCnPr>
                        <wps:spPr>
                          <a:xfrm flipH="1">
                            <a:off x="459401" y="3534413"/>
                            <a:ext cx="135298" cy="4635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2" name="Text Box 2"/>
                        <wps:cNvSpPr txBox="1">
                          <a:spLocks noChangeArrowheads="1"/>
                        </wps:cNvSpPr>
                        <wps:spPr bwMode="auto">
                          <a:xfrm>
                            <a:off x="14900" y="3869350"/>
                            <a:ext cx="1076325" cy="295275"/>
                          </a:xfrm>
                          <a:prstGeom prst="rect">
                            <a:avLst/>
                          </a:prstGeom>
                          <a:noFill/>
                          <a:ln w="9525">
                            <a:noFill/>
                            <a:miter lim="800000"/>
                            <a:headEnd/>
                            <a:tailEnd/>
                          </a:ln>
                        </wps:spPr>
                        <wps:txb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wps:txbx>
                        <wps:bodyPr rot="0" vert="horz" wrap="square" lIns="91440" tIns="45720" rIns="91440" bIns="45720" anchor="t" anchorCtr="0">
                          <a:noAutofit/>
                        </wps:bodyPr>
                      </wps:wsp>
                    </wpc:wpc>
                  </a:graphicData>
                </a:graphic>
              </wp:inline>
            </w:drawing>
          </mc:Choice>
          <mc:Fallback>
            <w:pict>
              <v:group w14:anchorId="3E28E94D" id="Canvas 1199" o:spid="_x0000_s1339"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FyrNYt0AAAAHAQAADwAAAGRycy9kb3du&#10;cmV2LnhtbEyPQU/DMAyF70j8h8hI3FgyJNaqNJ3YgBNIiA3BNWu8tlrjlCTbun+PxwUulp+e9fy9&#10;cj66XhwwxM6ThulEgUCqve2o0fCxfr7JQcRkyJreE2o4YYR5dXlRmsL6I73jYZUawSEUC6OhTWko&#10;pIx1i87EiR+Q2Nv64ExiGRppgzlyuOvlrVIz6UxH/KE1Ay5brHervdOw/n4Jr3ezRb7Il0+7t9Pj&#10;59d2dFpfX40P9yASjunvGM74jA4VM238nmwUvQYukn7n2VNZznrD2zTLFMiqlP/5qx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">
                <v:shape id="_x0000_s1340" type="#_x0000_t75" style="position:absolute;width:68453;height:74733;visibility:visible;mso-wrap-style:square">
                  <v:fill o:detectmouseclick="t"/>
                  <v:path o:connecttype="none"/>
                </v:shape>
                <v:oval id="Oval 1237" o:spid="_x0000_s1341"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42"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43"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44"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45"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46"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47"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48"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49"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50"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51"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2"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3"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54"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55" type="#_x0000_t75" style="position:absolute;top:30623;width:5946;height:8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56"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57"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58"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59"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60"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61"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62"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63"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64"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65"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66" style="position:absolute;flip:x;visibility:visible;mso-wrap-style:square" from="16700,11529" to="25971,34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v:oval id="Oval 1289" o:spid="_x0000_s1367" style="position:absolute;left:5946;top:32788;width:9119;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0" o:spid="_x0000_s1368" style="position:absolute;flip:x;visibility:visible;mso-wrap-style:square" from="15065,35236" to="17018,3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" strokecolor="#4f81bd [3204]" strokeweight="2pt">
                  <v:shadow on="t" color="black" opacity="24903f" origin=",.5" offset="0,.55556mm"/>
                </v:line>
                <v:line id="Straight Connector 1291" o:spid="_x0000_s1369" style="position:absolute;flip:x;visibility:visible;mso-wrap-style:square" from="4594,35344" to="5946,35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" strokecolor="#4f81bd [3204]" strokeweight="2pt">
                  <v:shadow on="t" color="black" opacity="24903f" origin=",.5" offset="0,.55556mm"/>
                </v:line>
                <v:shape id="_x0000_s1370" type="#_x0000_t202" style="position:absolute;left:149;top:38693;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" filled="f" stroked="f">
                  <v:textbo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v:textbox>
                </v:shap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4" w:name="_Toc529962684"/>
      <w:r w:rsidRPr="00A52F74">
        <w:t>Assignees Use Case</w:t>
      </w:r>
      <w:r>
        <w:t>:</w:t>
      </w:r>
      <w:bookmarkEnd w:id="54"/>
    </w:p>
    <w:p w14:paraId="0E3124B8" w14:textId="275C2243" w:rsidR="007819CB" w:rsidRDefault="007819CB" w:rsidP="007819CB">
      <w:r>
        <w:rPr>
          <w:noProof/>
        </w:rPr>
        <mc:AlternateContent>
          <mc:Choice Requires="wpc">
            <w:drawing>
              <wp:inline distT="0" distB="0" distL="0" distR="0" wp14:anchorId="6BABD3D0" wp14:editId="58BE28B4">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93" idx="0"/>
                          <a:endCxn id="1221" idx="2"/>
                        </wps:cNvCnPr>
                        <wps:spPr>
                          <a:xfrm flipV="1">
                            <a:off x="1645580" y="1813707"/>
                            <a:ext cx="798830" cy="180896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93" idx="6"/>
                          <a:endCxn id="1225" idx="2"/>
                        </wps:cNvCnPr>
                        <wps:spPr>
                          <a:xfrm>
                            <a:off x="2101510" y="3878263"/>
                            <a:ext cx="581660" cy="39257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93" idx="4"/>
                          <a:endCxn id="1226" idx="2"/>
                        </wps:cNvCnPr>
                        <wps:spPr>
                          <a:xfrm>
                            <a:off x="1645580" y="4133850"/>
                            <a:ext cx="887730" cy="204245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cstate="print">
                            <a:extLst>
                              <a:ext uri="{28A0092B-C50C-407E-A947-70E740481C1C}">
                                <a14:useLocalDpi xmlns:a14="http://schemas.microsoft.com/office/drawing/2010/main" val="0"/>
                              </a:ext>
                            </a:extLst>
                          </a:blip>
                          <a:stretch>
                            <a:fillRect/>
                          </a:stretch>
                        </pic:blipFill>
                        <pic:spPr>
                          <a:xfrm>
                            <a:off x="180001" y="3477850"/>
                            <a:ext cx="696300" cy="65600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192700" y="4117000"/>
                            <a:ext cx="1076325" cy="295275"/>
                          </a:xfrm>
                          <a:prstGeom prst="rect">
                            <a:avLst/>
                          </a:prstGeom>
                          <a:noFill/>
                          <a:ln w="9525">
                            <a:noFill/>
                            <a:miter lim="800000"/>
                            <a:headEnd/>
                            <a:tailEnd/>
                          </a:ln>
                        </wps:spPr>
                        <wps:txb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s:wsp>
                        <wps:cNvPr id="1293" name="Oval 1293"/>
                        <wps:cNvSpPr/>
                        <wps:spPr>
                          <a:xfrm>
                            <a:off x="1189650" y="3622675"/>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4" name="Straight Connector 1294"/>
                        <wps:cNvCnPr>
                          <a:stCxn id="1233" idx="3"/>
                          <a:endCxn id="1293" idx="2"/>
                        </wps:cNvCnPr>
                        <wps:spPr>
                          <a:xfrm>
                            <a:off x="876301" y="3805850"/>
                            <a:ext cx="313349" cy="7241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6BABD3D0" id="Canvas 1200" o:spid="_x0000_s1371"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">
                <v:shape id="_x0000_s1372" type="#_x0000_t75" style="position:absolute;width:66865;height:73533;visibility:visible;mso-wrap-style:square">
                  <v:fill o:detectmouseclick="t"/>
                  <v:path o:connecttype="none"/>
                </v:shape>
                <v:oval id="Oval 1221" o:spid="_x0000_s1373"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74"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75"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76" style="position:absolute;flip:y;visibility:visible;mso-wrap-style:square" from="16455,18137" to="24444,36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77"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78"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79" style="position:absolute;visibility:visible;mso-wrap-style:square" from="21015,38782"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80" style="position:absolute;visibility:visible;mso-wrap-style:square" from="16455,41338"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81"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2"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83" type="#_x0000_t75" style="position:absolute;left:1800;top:34778;width:6963;height: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84"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85"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86" type="#_x0000_t202" style="position:absolute;left:1927;top:41170;width:1076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v:oval id="Oval 1293" o:spid="_x0000_s1387" style="position:absolute;left:11896;top:36226;width:9119;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v:textbox>
                </v:oval>
                <v:line id="Straight Connector 1294" o:spid="_x0000_s1388" style="position:absolute;visibility:visible;mso-wrap-style:square" from="8763,38058" to="11896,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" strokecolor="#4f81bd [3204]" strokeweight="2pt">
                  <v:shadow on="t" color="black" opacity="24903f" origin=",.5" offset="0,.55556mm"/>
                </v:line>
                <w10:anchorlock/>
              </v:group>
            </w:pict>
          </mc:Fallback>
        </mc:AlternateContent>
      </w:r>
    </w:p>
    <w:p w14:paraId="149B3963" w14:textId="5F2BDC63" w:rsidR="007819CB" w:rsidRDefault="007819CB" w:rsidP="007819CB">
      <w:pPr>
        <w:pStyle w:val="Heading2"/>
        <w:numPr>
          <w:ilvl w:val="6"/>
          <w:numId w:val="3"/>
        </w:numPr>
      </w:pPr>
      <w:bookmarkStart w:id="55" w:name="_Toc529962685"/>
      <w:r>
        <w:lastRenderedPageBreak/>
        <w:t>End-user Use Case:</w:t>
      </w:r>
      <w:bookmarkEnd w:id="55"/>
    </w:p>
    <w:p w14:paraId="30B29A75" w14:textId="72D68595" w:rsidR="007819CB" w:rsidRPr="007819CB" w:rsidRDefault="007819CB" w:rsidP="007819CB">
      <w:r>
        <w:rPr>
          <w:noProof/>
        </w:rPr>
        <mc:AlternateContent>
          <mc:Choice Requires="wpc">
            <w:drawing>
              <wp:inline distT="0" distB="0" distL="0" distR="0" wp14:anchorId="2ACF92FA" wp14:editId="6CF722B2">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95" idx="0"/>
                          <a:endCxn id="1203" idx="2"/>
                        </wps:cNvCnPr>
                        <wps:spPr>
                          <a:xfrm flipV="1">
                            <a:off x="2109130" y="1363640"/>
                            <a:ext cx="646430" cy="246761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95" idx="7"/>
                          <a:endCxn id="1208" idx="2"/>
                        </wps:cNvCnPr>
                        <wps:spPr>
                          <a:xfrm flipV="1">
                            <a:off x="2431521" y="2928768"/>
                            <a:ext cx="560259" cy="97734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95" idx="6"/>
                          <a:endCxn id="1210" idx="2"/>
                        </wps:cNvCnPr>
                        <wps:spPr>
                          <a:xfrm>
                            <a:off x="2565060" y="4086838"/>
                            <a:ext cx="965200" cy="57435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95" idx="4"/>
                          <a:endCxn id="1211" idx="2"/>
                        </wps:cNvCnPr>
                        <wps:spPr>
                          <a:xfrm>
                            <a:off x="2109130" y="4342425"/>
                            <a:ext cx="1428750" cy="22479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cstate="print">
                            <a:extLst>
                              <a:ext uri="{28A0092B-C50C-407E-A947-70E740481C1C}">
                                <a14:useLocalDpi xmlns:a14="http://schemas.microsoft.com/office/drawing/2010/main" val="0"/>
                              </a:ext>
                            </a:extLst>
                          </a:blip>
                          <a:stretch>
                            <a:fillRect/>
                          </a:stretch>
                        </pic:blipFill>
                        <pic:spPr>
                          <a:xfrm>
                            <a:off x="561001" y="3501050"/>
                            <a:ext cx="530860" cy="924900"/>
                          </a:xfrm>
                          <a:prstGeom prst="rect">
                            <a:avLst/>
                          </a:prstGeom>
                        </pic:spPr>
                      </pic:pic>
                      <wps:wsp>
                        <wps:cNvPr id="1220" name="Text Box 2"/>
                        <wps:cNvSpPr txBox="1">
                          <a:spLocks noChangeArrowheads="1"/>
                        </wps:cNvSpPr>
                        <wps:spPr bwMode="auto">
                          <a:xfrm>
                            <a:off x="421300" y="4466250"/>
                            <a:ext cx="1076325" cy="295275"/>
                          </a:xfrm>
                          <a:prstGeom prst="rect">
                            <a:avLst/>
                          </a:prstGeom>
                          <a:noFill/>
                          <a:ln w="9525">
                            <a:noFill/>
                            <a:miter lim="800000"/>
                            <a:headEnd/>
                            <a:tailEnd/>
                          </a:ln>
                        </wps:spPr>
                        <wps:txb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s:wsp>
                        <wps:cNvPr id="1295" name="Oval 1295"/>
                        <wps:cNvSpPr/>
                        <wps:spPr>
                          <a:xfrm>
                            <a:off x="1653200" y="3831250"/>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6" name="Straight Connector 1296"/>
                        <wps:cNvCnPr>
                          <a:stCxn id="1219" idx="3"/>
                          <a:endCxn id="1295" idx="2"/>
                        </wps:cNvCnPr>
                        <wps:spPr>
                          <a:xfrm>
                            <a:off x="1091861" y="3963500"/>
                            <a:ext cx="561339" cy="123338"/>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2ACF92FA" id="Canvas 1201" o:spid="_x0000_s1389"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">
                <v:shape id="_x0000_s1390" type="#_x0000_t75" style="position:absolute;width:68135;height:72961;visibility:visible;mso-wrap-style:square">
                  <v:fill o:detectmouseclick="t"/>
                  <v:path o:connecttype="none"/>
                </v:shape>
                <v:oval id="Oval 1203" o:spid="_x0000_s1391"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92"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93"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94" style="position:absolute;flip:y;visibility:visible;mso-wrap-style:square" from="21091,13636" to="27555,3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95"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96"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97" style="position:absolute;flip:y;visibility:visible;mso-wrap-style:square" from="24315,29287" to="29917,39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98"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99"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400" style="position:absolute;visibility:visible;mso-wrap-style:square" from="25650,4086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401" style="position:absolute;visibility:visible;mso-wrap-style:square" from="21091,43424"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402"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403"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404"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405" type="#_x0000_t75" style="position:absolute;left:5610;top:35010;width:5308;height:9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406" type="#_x0000_t202" style="position:absolute;left:4213;top:44662;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v:oval id="Oval 1295" o:spid="_x0000_s1407" style="position:absolute;left:16532;top:38312;width:9118;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6" o:spid="_x0000_s1408" style="position:absolute;visibility:visible;mso-wrap-style:square" from="10918,39635" to="16532,4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" strokecolor="#4f81bd [3204]" strokeweight="2pt">
                  <v:shadow on="t" color="black" opacity="24903f" origin=",.5" offset="0,.55556mm"/>
                </v:line>
                <w10:anchorlock/>
              </v:group>
            </w:pict>
          </mc:Fallback>
        </mc:AlternateContent>
      </w:r>
    </w:p>
    <w:p w14:paraId="089A4981" w14:textId="77777777" w:rsidR="004A1B13" w:rsidRPr="00A52F74" w:rsidRDefault="004A1B13" w:rsidP="004A1B13">
      <w:pPr>
        <w:pStyle w:val="Heading1"/>
        <w:rPr>
          <w:rFonts w:ascii="Arial" w:hAnsi="Arial" w:cs="Arial"/>
        </w:rPr>
      </w:pPr>
      <w:bookmarkStart w:id="56" w:name="_Toc529962686"/>
      <w:r w:rsidRPr="00A52F74">
        <w:rPr>
          <w:rFonts w:ascii="Arial" w:hAnsi="Arial" w:cs="Arial"/>
        </w:rPr>
        <w:lastRenderedPageBreak/>
        <w:t>Entity Relationship (E-R) Diagram</w:t>
      </w:r>
      <w:bookmarkEnd w:id="56"/>
    </w:p>
    <w:p w14:paraId="220293A3" w14:textId="4CF3AC4B" w:rsidR="004A1B13" w:rsidRDefault="004A1B13" w:rsidP="00A52F74">
      <w:pPr>
        <w:pStyle w:val="Heading2"/>
        <w:rPr>
          <w:sz w:val="40"/>
          <w:szCs w:val="40"/>
        </w:rPr>
      </w:pPr>
      <w:bookmarkStart w:id="57" w:name="_Toc529962687"/>
      <w:r w:rsidRPr="00A52F74">
        <w:rPr>
          <w:sz w:val="40"/>
          <w:szCs w:val="40"/>
        </w:rPr>
        <w:t>Entity</w:t>
      </w:r>
      <w:bookmarkEnd w:id="57"/>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47F251E" w:rsidR="004A1B13" w:rsidRPr="00A52F74" w:rsidRDefault="001A442F"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72CFA8D">
                <wp:simplePos x="0" y="0"/>
                <wp:positionH relativeFrom="column">
                  <wp:posOffset>546100</wp:posOffset>
                </wp:positionH>
                <wp:positionV relativeFrom="paragraph">
                  <wp:posOffset>5715</wp:posOffset>
                </wp:positionV>
                <wp:extent cx="149542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954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568932CA" w:rsidR="00BF4B0C" w:rsidRPr="00754609" w:rsidRDefault="00BF4B0C" w:rsidP="004A1B13">
                            <w:pPr>
                              <w:jc w:val="center"/>
                              <w:rPr>
                                <w:u w:val="single"/>
                                <w:lang w:val="en-US"/>
                              </w:rPr>
                            </w:pPr>
                            <w:proofErr w:type="spellStart"/>
                            <w:r>
                              <w:rPr>
                                <w:u w:val="single"/>
                                <w:lang w:val="en-US"/>
                              </w:rPr>
                              <w:t>S</w:t>
                            </w:r>
                            <w:r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09" style="position:absolute;left:0;text-align:left;margin-left:43pt;margin-top:.45pt;width:117.7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" fillcolor="white [3212]" strokecolor="#243f60 [1604]" strokeweight="2pt">
                <v:textbox>
                  <w:txbxContent>
                    <w:p w14:paraId="476432D6" w14:textId="568932CA" w:rsidR="00BF4B0C" w:rsidRPr="00754609" w:rsidRDefault="00BF4B0C" w:rsidP="004A1B13">
                      <w:pPr>
                        <w:jc w:val="center"/>
                        <w:rPr>
                          <w:u w:val="single"/>
                          <w:lang w:val="en-US"/>
                        </w:rPr>
                      </w:pPr>
                      <w:proofErr w:type="spellStart"/>
                      <w:r>
                        <w:rPr>
                          <w:u w:val="single"/>
                          <w:lang w:val="en-US"/>
                        </w:rPr>
                        <w:t>S</w:t>
                      </w:r>
                      <w:r w:rsidRPr="00754609">
                        <w:rPr>
                          <w:u w:val="single"/>
                          <w:lang w:val="en-US"/>
                        </w:rPr>
                        <w:t>Username</w:t>
                      </w:r>
                      <w:proofErr w:type="spellEnd"/>
                    </w:p>
                  </w:txbxContent>
                </v:textbox>
              </v:oval>
            </w:pict>
          </mc:Fallback>
        </mc:AlternateContent>
      </w:r>
      <w:r w:rsidR="008F1180" w:rsidRPr="00A52F74">
        <w:rPr>
          <w:b w:val="0"/>
          <w:noProof/>
          <w:lang w:val="en-US"/>
        </w:rPr>
        <mc:AlternateContent>
          <mc:Choice Requires="wps">
            <w:drawing>
              <wp:anchor distT="0" distB="0" distL="114300" distR="114300" simplePos="0" relativeHeight="252313600" behindDoc="0" locked="0" layoutInCell="1" allowOverlap="1" wp14:anchorId="16240453" wp14:editId="550FDDD7">
                <wp:simplePos x="0" y="0"/>
                <wp:positionH relativeFrom="column">
                  <wp:posOffset>4133850</wp:posOffset>
                </wp:positionH>
                <wp:positionV relativeFrom="paragraph">
                  <wp:posOffset>12065</wp:posOffset>
                </wp:positionV>
                <wp:extent cx="1479550" cy="819150"/>
                <wp:effectExtent l="0" t="0" r="25400" b="19050"/>
                <wp:wrapNone/>
                <wp:docPr id="940" name="Oval 940"/>
                <wp:cNvGraphicFramePr/>
                <a:graphic xmlns:a="http://schemas.openxmlformats.org/drawingml/2006/main">
                  <a:graphicData uri="http://schemas.microsoft.com/office/word/2010/wordprocessingShape">
                    <wps:wsp>
                      <wps:cNvSpPr/>
                      <wps:spPr>
                        <a:xfrm>
                          <a:off x="0" y="0"/>
                          <a:ext cx="14795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52A97DAB" w:rsidR="00BF4B0C" w:rsidRPr="007A1B13" w:rsidRDefault="00BF4B0C" w:rsidP="004A1B13">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10" style="position:absolute;left:0;text-align:left;margin-left:325.5pt;margin-top:.95pt;width:116.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" fillcolor="white [3212]" strokecolor="#243f60 [1604]" strokeweight="2pt">
                <v:textbox>
                  <w:txbxContent>
                    <w:p w14:paraId="7A983F0A" w14:textId="52A97DAB" w:rsidR="00BF4B0C" w:rsidRPr="007A1B13" w:rsidRDefault="00BF4B0C" w:rsidP="004A1B13">
                      <w:pPr>
                        <w:jc w:val="center"/>
                        <w:rPr>
                          <w:lang w:val="en-US"/>
                        </w:rPr>
                      </w:pPr>
                      <w:proofErr w:type="spellStart"/>
                      <w:r>
                        <w:rPr>
                          <w:lang w:val="en-US"/>
                        </w:rPr>
                        <w:t>FullName</w:t>
                      </w:r>
                      <w:proofErr w:type="spellEnd"/>
                    </w:p>
                  </w:txbxContent>
                </v:textbox>
              </v:oval>
            </w:pict>
          </mc:Fallback>
        </mc:AlternateContent>
      </w:r>
    </w:p>
    <w:p w14:paraId="26654755" w14:textId="031CF4A2"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7DF875DC">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71142"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4476D5F1" w:rsidR="004A1B13" w:rsidRPr="00A52F74" w:rsidRDefault="008F1180"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4A1B6EA2">
                <wp:simplePos x="0" y="0"/>
                <wp:positionH relativeFrom="column">
                  <wp:posOffset>3816350</wp:posOffset>
                </wp:positionH>
                <wp:positionV relativeFrom="paragraph">
                  <wp:posOffset>315595</wp:posOffset>
                </wp:positionV>
                <wp:extent cx="1492250" cy="35560"/>
                <wp:effectExtent l="38100" t="38100" r="69850" b="97790"/>
                <wp:wrapNone/>
                <wp:docPr id="953" name="Straight Connector 953"/>
                <wp:cNvGraphicFramePr/>
                <a:graphic xmlns:a="http://schemas.openxmlformats.org/drawingml/2006/main">
                  <a:graphicData uri="http://schemas.microsoft.com/office/word/2010/wordprocessingShape">
                    <wps:wsp>
                      <wps:cNvCnPr/>
                      <wps:spPr>
                        <a:xfrm>
                          <a:off x="0" y="0"/>
                          <a:ext cx="1492250" cy="3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68C701" id="Straight Connector 953" o:spid="_x0000_s1026" style="position:absolute;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pt,24.85pt" to="418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2A0C52A0">
                <wp:simplePos x="0" y="0"/>
                <wp:positionH relativeFrom="column">
                  <wp:posOffset>5297170</wp:posOffset>
                </wp:positionH>
                <wp:positionV relativeFrom="paragraph">
                  <wp:posOffset>6985</wp:posOffset>
                </wp:positionV>
                <wp:extent cx="1126490" cy="669290"/>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6490" cy="669290"/>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6ED3E949"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11" style="position:absolute;left:0;text-align:left;margin-left:417.1pt;margin-top:.55pt;width:88.7pt;height:52.7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" fillcolor="white [3212]" strokecolor="#365f91 [2404]" strokeweight="2pt">
                <v:textbox>
                  <w:txbxContent>
                    <w:p w14:paraId="3CB6DBC0" w14:textId="6ED3E949" w:rsidR="00BF4B0C" w:rsidRPr="004502D3" w:rsidRDefault="00BF4B0C" w:rsidP="004A1B13">
                      <w:pPr>
                        <w:jc w:val="center"/>
                        <w:rPr>
                          <w:lang w:val="en-US"/>
                        </w:rPr>
                      </w:pPr>
                      <w:r>
                        <w:rPr>
                          <w:lang w:val="en-US"/>
                        </w:rPr>
                        <w:t>Status</w:t>
                      </w:r>
                    </w:p>
                  </w:txbxContent>
                </v:textbox>
              </v:oval>
            </w:pict>
          </mc:Fallback>
        </mc:AlternateContent>
      </w:r>
      <w:r w:rsidR="004A1B13"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1AC9619E" w:rsidR="00BF4B0C" w:rsidRPr="007A1B13"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12"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4peLS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1AC9619E" w:rsidR="00BF4B0C" w:rsidRPr="007A1B13" w:rsidRDefault="00BF4B0C" w:rsidP="004A1B13">
                      <w:pPr>
                        <w:jc w:val="center"/>
                        <w:rPr>
                          <w:lang w:val="en-US"/>
                        </w:rPr>
                      </w:pPr>
                      <w:r>
                        <w:rPr>
                          <w:lang w:val="en-US"/>
                        </w:rPr>
                        <w:t>Staffs</w:t>
                      </w:r>
                    </w:p>
                  </w:txbxContent>
                </v:textbox>
              </v:roundrect>
            </w:pict>
          </mc:Fallback>
        </mc:AlternateContent>
      </w:r>
    </w:p>
    <w:p w14:paraId="2334A6B1" w14:textId="2BF5ED6A" w:rsidR="004A1B13" w:rsidRPr="00A52F74" w:rsidRDefault="005F1602" w:rsidP="004A1B13">
      <w:r w:rsidRPr="00A52F74">
        <w:rPr>
          <w:b w:val="0"/>
          <w:noProof/>
          <w:lang w:val="en-US"/>
        </w:rPr>
        <mc:AlternateContent>
          <mc:Choice Requires="wps">
            <w:drawing>
              <wp:anchor distT="0" distB="0" distL="114300" distR="114300" simplePos="0" relativeHeight="252307456" behindDoc="0" locked="0" layoutInCell="1" allowOverlap="1" wp14:anchorId="48142C51" wp14:editId="33E56094">
                <wp:simplePos x="0" y="0"/>
                <wp:positionH relativeFrom="column">
                  <wp:posOffset>501650</wp:posOffset>
                </wp:positionH>
                <wp:positionV relativeFrom="paragraph">
                  <wp:posOffset>3810</wp:posOffset>
                </wp:positionV>
                <wp:extent cx="1470025" cy="819150"/>
                <wp:effectExtent l="0" t="0" r="15875" b="19050"/>
                <wp:wrapNone/>
                <wp:docPr id="958" name="Oval 958"/>
                <wp:cNvGraphicFramePr/>
                <a:graphic xmlns:a="http://schemas.openxmlformats.org/drawingml/2006/main">
                  <a:graphicData uri="http://schemas.microsoft.com/office/word/2010/wordprocessingShape">
                    <wps:wsp>
                      <wps:cNvSpPr/>
                      <wps:spPr>
                        <a:xfrm>
                          <a:off x="0" y="0"/>
                          <a:ext cx="14700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08DEFF6B" w:rsidR="00BF4B0C" w:rsidRPr="007A1B13" w:rsidRDefault="00BF4B0C" w:rsidP="004A1B13">
                            <w:pPr>
                              <w:jc w:val="center"/>
                              <w:rPr>
                                <w:lang w:val="en-US"/>
                              </w:rPr>
                            </w:pPr>
                            <w:proofErr w:type="spellStart"/>
                            <w:r>
                              <w:rPr>
                                <w:lang w:val="en-US"/>
                              </w:rPr>
                              <w:t>S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13" style="position:absolute;left:0;text-align:left;margin-left:39.5pt;margin-top:.3pt;width:115.7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ru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" fillcolor="white [3212]" strokecolor="#243f60 [1604]" strokeweight="2pt">
                <v:textbox>
                  <w:txbxContent>
                    <w:p w14:paraId="113C031D" w14:textId="08DEFF6B" w:rsidR="00BF4B0C" w:rsidRPr="007A1B13" w:rsidRDefault="00BF4B0C" w:rsidP="004A1B13">
                      <w:pPr>
                        <w:jc w:val="center"/>
                        <w:rPr>
                          <w:lang w:val="en-US"/>
                        </w:rPr>
                      </w:pPr>
                      <w:proofErr w:type="spellStart"/>
                      <w:r>
                        <w:rPr>
                          <w:lang w:val="en-US"/>
                        </w:rPr>
                        <w:t>SPassword</w:t>
                      </w:r>
                      <w:proofErr w:type="spellEnd"/>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BF4B0C" w:rsidRPr="007A1B13" w:rsidRDefault="00BF4B0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1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KfUpw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BF4B0C" w:rsidRPr="007A1B13" w:rsidRDefault="00BF4B0C" w:rsidP="004A1B13">
                      <w:pPr>
                        <w:jc w:val="center"/>
                        <w:rPr>
                          <w:lang w:val="en-US"/>
                        </w:rPr>
                      </w:pPr>
                      <w:r>
                        <w:rPr>
                          <w:lang w:val="en-US"/>
                        </w:rPr>
                        <w:t>Level</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5F603464">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ECA798"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18DF5646">
                <wp:simplePos x="0" y="0"/>
                <wp:positionH relativeFrom="column">
                  <wp:posOffset>127000</wp:posOffset>
                </wp:positionH>
                <wp:positionV relativeFrom="paragraph">
                  <wp:posOffset>89535</wp:posOffset>
                </wp:positionV>
                <wp:extent cx="1695450" cy="819150"/>
                <wp:effectExtent l="0" t="0" r="19050" b="19050"/>
                <wp:wrapNone/>
                <wp:docPr id="228" name="Oval 228"/>
                <wp:cNvGraphicFramePr/>
                <a:graphic xmlns:a="http://schemas.openxmlformats.org/drawingml/2006/main">
                  <a:graphicData uri="http://schemas.microsoft.com/office/word/2010/wordprocessingShape">
                    <wps:wsp>
                      <wps:cNvSpPr/>
                      <wps:spPr>
                        <a:xfrm>
                          <a:off x="0" y="0"/>
                          <a:ext cx="16954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C46A8F6" w:rsidR="00BF4B0C" w:rsidRPr="00754609" w:rsidRDefault="00BF4B0C" w:rsidP="004A1B13">
                            <w:pPr>
                              <w:jc w:val="center"/>
                              <w:rPr>
                                <w:u w:val="single"/>
                                <w:lang w:val="en-US"/>
                              </w:rPr>
                            </w:pPr>
                            <w:proofErr w:type="spellStart"/>
                            <w:r>
                              <w:rPr>
                                <w:u w:val="single"/>
                                <w:lang w:val="en-US"/>
                              </w:rPr>
                              <w:t>EU</w:t>
                            </w:r>
                            <w:r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15" style="position:absolute;left:0;text-align:left;margin-left:10pt;margin-top:7.05pt;width:133.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" fillcolor="white [3212]" strokecolor="#243f60 [1604]" strokeweight="2pt">
                <v:textbox>
                  <w:txbxContent>
                    <w:p w14:paraId="178A72FD" w14:textId="7C46A8F6" w:rsidR="00BF4B0C" w:rsidRPr="00754609" w:rsidRDefault="00BF4B0C" w:rsidP="004A1B13">
                      <w:pPr>
                        <w:jc w:val="center"/>
                        <w:rPr>
                          <w:u w:val="single"/>
                          <w:lang w:val="en-US"/>
                        </w:rPr>
                      </w:pPr>
                      <w:proofErr w:type="spellStart"/>
                      <w:r>
                        <w:rPr>
                          <w:u w:val="single"/>
                          <w:lang w:val="en-US"/>
                        </w:rPr>
                        <w:t>EU</w:t>
                      </w:r>
                      <w:r w:rsidRPr="00754609">
                        <w:rPr>
                          <w:u w:val="single"/>
                          <w:lang w:val="en-US"/>
                        </w:rPr>
                        <w:t>Username</w:t>
                      </w:r>
                      <w:proofErr w:type="spellEnd"/>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BF4B0C" w:rsidRPr="007A1B13" w:rsidRDefault="00BF4B0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1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67R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s3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SF67R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BF4B0C" w:rsidRPr="007A1B13" w:rsidRDefault="00BF4B0C"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BF4B0C" w:rsidRPr="007A1B13" w:rsidRDefault="00BF4B0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17"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28v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" fillcolor="white [3212]" strokecolor="#243f60 [1604]" strokeweight="2pt">
                <v:textbox>
                  <w:txbxContent>
                    <w:p w14:paraId="529D230B" w14:textId="77777777" w:rsidR="00BF4B0C" w:rsidRPr="007A1B13" w:rsidRDefault="00BF4B0C" w:rsidP="004A1B13">
                      <w:pPr>
                        <w:jc w:val="center"/>
                        <w:rPr>
                          <w:lang w:val="en-US"/>
                        </w:rPr>
                      </w:pPr>
                      <w:r>
                        <w:rPr>
                          <w:lang w:val="en-US"/>
                        </w:rPr>
                        <w:t>Email</w:t>
                      </w:r>
                    </w:p>
                  </w:txbxContent>
                </v:textbox>
                <w10:wrap anchorx="margin"/>
              </v:oval>
            </w:pict>
          </mc:Fallback>
        </mc:AlternateContent>
      </w:r>
    </w:p>
    <w:p w14:paraId="5AB2F493" w14:textId="77DF0F22" w:rsidR="004A1B13" w:rsidRPr="00A52F74" w:rsidRDefault="005F1602" w:rsidP="004A1B13">
      <w:pPr>
        <w:ind w:firstLine="360"/>
        <w:rPr>
          <w:b w:val="0"/>
        </w:rPr>
      </w:pPr>
      <w:r w:rsidRPr="00A52F74">
        <w:rPr>
          <w:b w:val="0"/>
          <w:noProof/>
          <w:lang w:val="en-US"/>
        </w:rPr>
        <mc:AlternateContent>
          <mc:Choice Requires="wps">
            <w:drawing>
              <wp:anchor distT="0" distB="0" distL="114300" distR="114300" simplePos="0" relativeHeight="252317696" behindDoc="0" locked="0" layoutInCell="1" allowOverlap="1" wp14:anchorId="16DC4CC6" wp14:editId="6183DD30">
                <wp:simplePos x="0" y="0"/>
                <wp:positionH relativeFrom="column">
                  <wp:posOffset>-241300</wp:posOffset>
                </wp:positionH>
                <wp:positionV relativeFrom="paragraph">
                  <wp:posOffset>327660</wp:posOffset>
                </wp:positionV>
                <wp:extent cx="1641475" cy="819150"/>
                <wp:effectExtent l="0" t="0" r="15875" b="19050"/>
                <wp:wrapNone/>
                <wp:docPr id="259" name="Oval 259"/>
                <wp:cNvGraphicFramePr/>
                <a:graphic xmlns:a="http://schemas.openxmlformats.org/drawingml/2006/main">
                  <a:graphicData uri="http://schemas.microsoft.com/office/word/2010/wordprocessingShape">
                    <wps:wsp>
                      <wps:cNvSpPr/>
                      <wps:spPr>
                        <a:xfrm>
                          <a:off x="0" y="0"/>
                          <a:ext cx="16414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A5D9DDA" w:rsidR="00BF4B0C" w:rsidRPr="007A1B13" w:rsidRDefault="00BF4B0C" w:rsidP="004A1B13">
                            <w:pPr>
                              <w:rPr>
                                <w:lang w:val="en-US"/>
                              </w:rPr>
                            </w:pPr>
                            <w:proofErr w:type="spellStart"/>
                            <w:r>
                              <w:rPr>
                                <w:lang w:val="en-US"/>
                              </w:rPr>
                              <w:t>EU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18" style="position:absolute;left:0;text-align:left;margin-left:-19pt;margin-top:25.8pt;width:129.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" fillcolor="white [3212]" strokecolor="#243f60 [1604]" strokeweight="2pt">
                <v:textbox>
                  <w:txbxContent>
                    <w:p w14:paraId="029577FA" w14:textId="7A5D9DDA" w:rsidR="00BF4B0C" w:rsidRPr="007A1B13" w:rsidRDefault="00BF4B0C" w:rsidP="004A1B13">
                      <w:pPr>
                        <w:rPr>
                          <w:lang w:val="en-US"/>
                        </w:rPr>
                      </w:pPr>
                      <w:proofErr w:type="spellStart"/>
                      <w:r>
                        <w:rPr>
                          <w:lang w:val="en-US"/>
                        </w:rPr>
                        <w:t>EUPassword</w:t>
                      </w:r>
                      <w:proofErr w:type="spellEnd"/>
                    </w:p>
                  </w:txbxContent>
                </v:textbox>
              </v:oval>
            </w:pict>
          </mc:Fallback>
        </mc:AlternateContent>
      </w:r>
      <w:r w:rsidR="000310C7"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BF4B0C" w:rsidRPr="007A1B13" w:rsidRDefault="00BF4B0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1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3G6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" fillcolor="white [3212]" strokecolor="#243f60 [1604]" strokeweight="2pt">
                <v:textbox>
                  <w:txbxContent>
                    <w:p w14:paraId="409A04BD" w14:textId="77777777" w:rsidR="00BF4B0C" w:rsidRPr="007A1B13" w:rsidRDefault="00BF4B0C"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777252CA"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2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" fillcolor="white [3212]" strokecolor="#365f91 [2404]" strokeweight="2pt">
                <v:textbox>
                  <w:txbxContent>
                    <w:p w14:paraId="7D507942" w14:textId="77777777" w:rsidR="00BF4B0C" w:rsidRPr="004502D3" w:rsidRDefault="00BF4B0C"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BF4B0C" w:rsidRPr="007A1B13" w:rsidRDefault="00BF4B0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2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JC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yYXUbb+LaB6oBscdCPkbf8&#10;TuFXu2c+PDGHc4MThrsgPOIhNbQlheFGSQ3u13vv0R7pjFpKWpzDkvqfO+YEJfqbQaJfFvN5HNwk&#10;zBfnMxTcqWZzqjG75gaQBwVuHcvTNdoHPV6lg+YVV8Y6RkUVMxxjl5QHNwo3od8PuHS4WK+TGQ6r&#10;ZeHePFsewWOnIyVfulfm7EDdgKR/gHFm39C3t42eBta7AFIlbh/7OnwDHPREpmEpxU1yKier4+pc&#10;/QY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I2QwkK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BF4B0C" w:rsidRPr="007A1B13" w:rsidRDefault="00BF4B0C"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20EC428" w:rsidR="00BF4B0C" w:rsidRPr="007A1B13" w:rsidRDefault="00BF4B0C" w:rsidP="004A1B13">
                            <w:pPr>
                              <w:jc w:val="center"/>
                              <w:rPr>
                                <w:lang w:val="en-US"/>
                              </w:rPr>
                            </w:pPr>
                            <w:proofErr w:type="spellStart"/>
                            <w:r>
                              <w:rPr>
                                <w:lang w:val="en-US"/>
                              </w:rPr>
                              <w:t>Enduser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2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O2sA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" fillcolor="white [3212]" strokecolor="#1f497d [3215]" strokeweight="2pt">
                <v:textbox>
                  <w:txbxContent>
                    <w:p w14:paraId="421CD672" w14:textId="720EC428" w:rsidR="00BF4B0C" w:rsidRPr="007A1B13" w:rsidRDefault="00BF4B0C" w:rsidP="004A1B13">
                      <w:pPr>
                        <w:jc w:val="center"/>
                        <w:rPr>
                          <w:lang w:val="en-US"/>
                        </w:rPr>
                      </w:pPr>
                      <w:proofErr w:type="spellStart"/>
                      <w:r>
                        <w:rPr>
                          <w:lang w:val="en-US"/>
                        </w:rPr>
                        <w:t>Endusers</w:t>
                      </w:r>
                      <w:proofErr w:type="spellEnd"/>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641FC6B3">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BF4B0C" w:rsidRPr="007A1B13" w:rsidRDefault="00BF4B0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2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opbkg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" fillcolor="white [3212]" strokecolor="#243f60 [1604]" strokeweight="2pt">
                <v:textbox>
                  <w:txbxContent>
                    <w:p w14:paraId="153A41B3" w14:textId="77777777" w:rsidR="00BF4B0C" w:rsidRPr="007A1B13" w:rsidRDefault="00BF4B0C" w:rsidP="004A1B13">
                      <w:pPr>
                        <w:jc w:val="center"/>
                        <w:rPr>
                          <w:lang w:val="en-US"/>
                        </w:rPr>
                      </w:pPr>
                      <w:r>
                        <w:rPr>
                          <w:lang w:val="en-US"/>
                        </w:rPr>
                        <w:t>Phone</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BF4B0C" w:rsidRPr="007A1B13" w:rsidRDefault="00BF4B0C"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24"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4tOlAIAAIA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" fillcolor="white [3212]" strokecolor="#243f60 [1604]" strokeweight="2pt">
                <v:textbox>
                  <w:txbxContent>
                    <w:p w14:paraId="69DD00BF" w14:textId="77777777" w:rsidR="00BF4B0C" w:rsidRPr="007A1B13" w:rsidRDefault="00BF4B0C"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088B7159">
                <wp:simplePos x="0" y="0"/>
                <wp:positionH relativeFrom="margin">
                  <wp:posOffset>4438650</wp:posOffset>
                </wp:positionH>
                <wp:positionV relativeFrom="paragraph">
                  <wp:posOffset>224790</wp:posOffset>
                </wp:positionV>
                <wp:extent cx="1657350" cy="819150"/>
                <wp:effectExtent l="0" t="0" r="19050" b="19050"/>
                <wp:wrapNone/>
                <wp:docPr id="260" name="Oval 260"/>
                <wp:cNvGraphicFramePr/>
                <a:graphic xmlns:a="http://schemas.openxmlformats.org/drawingml/2006/main">
                  <a:graphicData uri="http://schemas.microsoft.com/office/word/2010/wordprocessingShape">
                    <wps:wsp>
                      <wps:cNvSpPr/>
                      <wps:spPr>
                        <a:xfrm>
                          <a:off x="0" y="0"/>
                          <a:ext cx="16573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521ADC2D" w:rsidR="00BF4B0C" w:rsidRPr="007A1B13" w:rsidRDefault="00BF4B0C" w:rsidP="004A1B13">
                            <w:pPr>
                              <w:jc w:val="center"/>
                              <w:rPr>
                                <w:lang w:val="en-US"/>
                              </w:rPr>
                            </w:pPr>
                            <w:proofErr w:type="spellStart"/>
                            <w:r>
                              <w:rPr>
                                <w:lang w:val="en-US"/>
                              </w:rPr>
                              <w:t>EU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25" style="position:absolute;left:0;text-align:left;margin-left:349.5pt;margin-top:17.7pt;width:130.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" fillcolor="white [3212]" strokecolor="#243f60 [1604]" strokeweight="2pt">
                <v:textbox>
                  <w:txbxContent>
                    <w:p w14:paraId="19E50DB7" w14:textId="521ADC2D" w:rsidR="00BF4B0C" w:rsidRPr="007A1B13" w:rsidRDefault="00BF4B0C" w:rsidP="004A1B13">
                      <w:pPr>
                        <w:jc w:val="center"/>
                        <w:rPr>
                          <w:lang w:val="en-US"/>
                        </w:rPr>
                      </w:pPr>
                      <w:proofErr w:type="spellStart"/>
                      <w:r>
                        <w:rPr>
                          <w:lang w:val="en-US"/>
                        </w:rPr>
                        <w:t>EUUser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2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nkfb+LaB6oBscdCPkbf8&#10;TuFXu2c+PDGHc4MThrsgPOIhNbQlheFGSQ3u13vv0R7pjFpKWpzDkvqfO+YEJfqbQaJfFvN5HNwk&#10;zBdfZii4U83mVGN2zQ0gDwrcOpana7QPerxKB80rrox1jIoqZjjGLikPbhRuQr8fcOlwsV4nMxxW&#10;y8K9ebY8gsdOR0q+dK/M2YG6AUn/AOPMvqF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5X9mW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42625D6C" w:rsidR="00BF4B0C" w:rsidRPr="007A1B13" w:rsidRDefault="00BF4B0C" w:rsidP="004A1B13">
                            <w:pPr>
                              <w:jc w:val="center"/>
                              <w:rPr>
                                <w:lang w:val="en-US"/>
                              </w:rPr>
                            </w:pPr>
                            <w:r>
                              <w:rPr>
                                <w:lang w:val="en-US"/>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2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GSn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3Co/tvGygO2IUG+vG0mt/U+O63zLoHZnAesVVwx7h7PEoJbU5huFFSgfn50Xdv&#10;j2OCWkpanO+c2h87ZgQl8pvCAbpI5nO/EIIwX5ylKJjXms1rjdo1a8A+SnCbaR6u3t7J8VoaaF5w&#10;Fa18VFQxxTF2Trkzo7B2/d7BZcbFahXMcAlo5m7Vk+Ye3DPtW/q5e2FGD83vcGzuYNwFLHvT/r2t&#10;91Sw2jko6zAbR16HN8AFEpppWHZ+Q72Wg9Vx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meBkp7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42625D6C" w:rsidR="00BF4B0C" w:rsidRPr="007A1B13" w:rsidRDefault="00BF4B0C" w:rsidP="004A1B13">
                      <w:pPr>
                        <w:jc w:val="center"/>
                        <w:rPr>
                          <w:lang w:val="en-US"/>
                        </w:rPr>
                      </w:pPr>
                      <w:r>
                        <w:rPr>
                          <w:lang w:val="en-US"/>
                        </w:rPr>
                        <w:t>Requests</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BF4B0C" w:rsidRPr="007A1B13" w:rsidRDefault="00BF4B0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2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yRltJ5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BF4B0C" w:rsidRPr="007A1B13" w:rsidRDefault="00BF4B0C"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52A6C09D" w:rsidR="00BF4B0C" w:rsidRPr="007A1B13" w:rsidRDefault="00BF4B0C" w:rsidP="004A1B13">
                            <w:pPr>
                              <w:jc w:val="center"/>
                              <w:rPr>
                                <w:lang w:val="en-US"/>
                              </w:rPr>
                            </w:pPr>
                            <w:proofErr w:type="spellStart"/>
                            <w:r>
                              <w:rPr>
                                <w:lang w:val="en-US"/>
                              </w:rPr>
                              <w:t>RStat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2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wz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b8RsM5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52A6C09D" w:rsidR="00BF4B0C" w:rsidRPr="007A1B13" w:rsidRDefault="00BF4B0C" w:rsidP="004A1B13">
                      <w:pPr>
                        <w:jc w:val="center"/>
                        <w:rPr>
                          <w:lang w:val="en-US"/>
                        </w:rPr>
                      </w:pPr>
                      <w:proofErr w:type="spellStart"/>
                      <w:r>
                        <w:rPr>
                          <w:lang w:val="en-US"/>
                        </w:rPr>
                        <w:t>RStatus</w:t>
                      </w:r>
                      <w:proofErr w:type="spellEnd"/>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BF4B0C" w:rsidRPr="007A1B13" w:rsidRDefault="00BF4B0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3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ag6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qt2oOp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BF4B0C" w:rsidRPr="007A1B13" w:rsidRDefault="00BF4B0C"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BF4B0C" w:rsidRPr="007A1B13" w:rsidRDefault="00BF4B0C"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3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X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nox8mAD1QHZ4qAfI2/5&#10;rcKvdsd8eGQO5wYnDHdBeMBDamhLCsONkhrcr4/eoz3SGbWUtDiHJfU/d8wJSvR3g0S/KObzOLhJ&#10;mC/OZii4Y83mWGN2zTUgD5DKmF26Rvugx6t00LziyljHqKhihmPskvLgRuE69PsBlw4X63Uyw2G1&#10;LNyZZ8sjeOx0pORL98qcHagbkPT3MM7sO/r2ttHTwHoXQKrE7djrvq/DN8BBT2QallLcJMdysnpb&#10;na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flch1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BF4B0C" w:rsidRPr="007A1B13" w:rsidRDefault="00BF4B0C"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34EACED3">
                <wp:simplePos x="0" y="0"/>
                <wp:positionH relativeFrom="margin">
                  <wp:posOffset>4565650</wp:posOffset>
                </wp:positionH>
                <wp:positionV relativeFrom="paragraph">
                  <wp:posOffset>31750</wp:posOffset>
                </wp:positionV>
                <wp:extent cx="1625600" cy="819150"/>
                <wp:effectExtent l="0" t="0" r="12700" b="19050"/>
                <wp:wrapNone/>
                <wp:docPr id="728" name="Oval 728"/>
                <wp:cNvGraphicFramePr/>
                <a:graphic xmlns:a="http://schemas.openxmlformats.org/drawingml/2006/main">
                  <a:graphicData uri="http://schemas.microsoft.com/office/word/2010/wordprocessingShape">
                    <wps:wsp>
                      <wps:cNvSpPr/>
                      <wps:spPr>
                        <a:xfrm>
                          <a:off x="0" y="0"/>
                          <a:ext cx="162560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082B9B82" w:rsidR="00BF4B0C" w:rsidRPr="007A1B13" w:rsidRDefault="00BF4B0C" w:rsidP="004A1B1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32" style="position:absolute;left:0;text-align:left;margin-left:359.5pt;margin-top:2.5pt;width:128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" fillcolor="white [3212]" strokecolor="#243f60 [1604]" strokeweight="2pt">
                <v:textbox>
                  <w:txbxContent>
                    <w:p w14:paraId="702CFB4C" w14:textId="082B9B82" w:rsidR="00BF4B0C" w:rsidRPr="007A1B13" w:rsidRDefault="00BF4B0C" w:rsidP="004A1B13">
                      <w:pPr>
                        <w:jc w:val="center"/>
                        <w:rPr>
                          <w:lang w:val="en-US"/>
                        </w:rPr>
                      </w:pPr>
                      <w:proofErr w:type="spellStart"/>
                      <w:r>
                        <w:rPr>
                          <w:lang w:val="en-US"/>
                        </w:rPr>
                        <w:t>SUsername</w:t>
                      </w:r>
                      <w:proofErr w:type="spellEnd"/>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BF4B0C" w:rsidRPr="007A1B13" w:rsidRDefault="00BF4B0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3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rZX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bzZBvfNlAdkC0O+jHylt8p&#10;/Gr3zIcn5nBukEG4C8IjHlJDW1IYbpTU4H599B7tkc6opaTFOSyp/7ljTlCivxsk+mUxn8fBTcJ8&#10;cT5DwZ1qNqcas2tuAHlQ4NaxPF2jfdDjVTpo3nBlrGNUVDHDMXZJeXCjcBP6/YBLh4v1OpnhsFoW&#10;7s2L5RE8djpS8rV7Y84O1A1I+gcYZ/YdfXvb6GlgvQsgVeL2sa/DN8BBT2QallLcJKdysjquztVv&#10;AA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1p62V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BF4B0C" w:rsidRPr="007A1B13" w:rsidRDefault="00BF4B0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BF4B0C" w:rsidRPr="00DC5805" w:rsidRDefault="00BF4B0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34"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XHJ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fBZt49sGqgOyxUE/Rt7y&#10;e4Vf7YH58Mwczg1OGO6C8ISH1NCWFIYbJTW4Xx+9R3ukM2opaXEOS+p/7pgTlOhvBol+VczncXCT&#10;MF9czFBwp5rNqcbsmltAHhS4dSxP12gf9HiVDpo3XBnrGBVVzHCMXVIe3Cjchn4/4NLhYr1OZjis&#10;loUH82J5BI+djpR87d6YswN1A5L+EcaZfUff3jZ6GljvAkiVuH3s6/ANcNATmYalFDfJqZysjqtz&#10;9Rs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A6nXHJ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BF4B0C" w:rsidRPr="00DC5805" w:rsidRDefault="00BF4B0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BF4B0C" w:rsidRPr="007A1B13"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35"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" fillcolor="white [3212]" strokecolor="#1f497d [3215]" strokeweight="2pt">
                <v:textbox>
                  <w:txbxContent>
                    <w:p w14:paraId="4E81A623" w14:textId="77777777" w:rsidR="00BF4B0C" w:rsidRPr="007A1B13" w:rsidRDefault="00BF4B0C"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BF4B0C" w:rsidRPr="007A1B13" w:rsidRDefault="00BF4B0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36"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Xa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m82gb3zZQHZAtDvox8pbf&#10;Kfxq98yHJ+ZwbpBBuAvCIx5SQ1tSGG6U1OB+ffQe7ZHOqKWkxTksqf+5Y05Qor8bJPplMZ/HwU3C&#10;fHE+Q8GdajanGrNrbgB5UODWsTxdo33Q41U6aN5wZaxjVFQxwzF2SXlwo3AT+v2AS4eL9TqZ4bBa&#10;Fu7Ni+URPHY6UvK1e2PODtQNSPoHGGf2HX172+hpYL0LIFXi9rGvwzfAQU9kGpZS3CSncrI6rs7V&#10;b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AjVZdq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BF4B0C" w:rsidRPr="007A1B13" w:rsidRDefault="00BF4B0C"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2A7F308A"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BF4B0C" w:rsidRPr="00537986" w:rsidRDefault="00BF4B0C"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37"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" fillcolor="white [3212]" strokecolor="#243f60 [1604]" strokeweight="2pt">
                <v:textbox>
                  <w:txbxContent>
                    <w:p w14:paraId="17A8F9EA" w14:textId="77777777" w:rsidR="00BF4B0C" w:rsidRPr="00537986" w:rsidRDefault="00BF4B0C"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10A6D0C8" w:rsidR="00BF4B0C" w:rsidRPr="007A1B13" w:rsidRDefault="00BF4B0C" w:rsidP="00F05F03">
                            <w:pPr>
                              <w:jc w:val="center"/>
                              <w:rPr>
                                <w:lang w:val="en-US"/>
                              </w:rPr>
                            </w:pPr>
                            <w:r>
                              <w:rPr>
                                <w:lang w:val="en-US"/>
                              </w:rPr>
                              <w:t>Re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38"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A1i//l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10A6D0C8" w:rsidR="00BF4B0C" w:rsidRPr="007A1B13" w:rsidRDefault="00BF4B0C" w:rsidP="00F05F03">
                      <w:pPr>
                        <w:jc w:val="center"/>
                        <w:rPr>
                          <w:lang w:val="en-US"/>
                        </w:rPr>
                      </w:pPr>
                      <w:r>
                        <w:rPr>
                          <w:lang w:val="en-US"/>
                        </w:rPr>
                        <w:t>Replies</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BF4B0C" w:rsidRPr="00754609" w:rsidRDefault="00BF4B0C"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39"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pJ3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ByEpJ3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BF4B0C" w:rsidRPr="00754609" w:rsidRDefault="00BF4B0C"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BF4B0C" w:rsidRPr="00537986" w:rsidRDefault="00BF4B0C"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40"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JFYbKe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BF4B0C" w:rsidRPr="00537986" w:rsidRDefault="00BF4B0C"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BF4B0C" w:rsidRPr="00537986" w:rsidRDefault="00BF4B0C"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41"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at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CCC5q2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BF4B0C" w:rsidRPr="00537986" w:rsidRDefault="00BF4B0C" w:rsidP="00F05F03">
                      <w:pPr>
                        <w:jc w:val="center"/>
                        <w:rPr>
                          <w:lang w:val="en-US"/>
                        </w:rPr>
                      </w:pPr>
                      <w:proofErr w:type="spellStart"/>
                      <w:r w:rsidRPr="00537986">
                        <w:rPr>
                          <w:lang w:val="en-US"/>
                        </w:rPr>
                        <w:t>RequestID</w:t>
                      </w:r>
                      <w:proofErr w:type="spellEnd"/>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1EB6013B"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3744" behindDoc="0" locked="0" layoutInCell="1" allowOverlap="1" wp14:anchorId="1F177CD9" wp14:editId="04C84CAD">
                <wp:simplePos x="0" y="0"/>
                <wp:positionH relativeFrom="margin">
                  <wp:posOffset>1930400</wp:posOffset>
                </wp:positionH>
                <wp:positionV relativeFrom="paragraph">
                  <wp:posOffset>202565</wp:posOffset>
                </wp:positionV>
                <wp:extent cx="1625600" cy="695325"/>
                <wp:effectExtent l="0" t="0" r="12700" b="28575"/>
                <wp:wrapNone/>
                <wp:docPr id="1161" name="Oval 1161"/>
                <wp:cNvGraphicFramePr/>
                <a:graphic xmlns:a="http://schemas.openxmlformats.org/drawingml/2006/main">
                  <a:graphicData uri="http://schemas.microsoft.com/office/word/2010/wordprocessingShape">
                    <wps:wsp>
                      <wps:cNvSpPr/>
                      <wps:spPr>
                        <a:xfrm>
                          <a:off x="0" y="0"/>
                          <a:ext cx="1625600"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061FA99F" w:rsidR="00BF4B0C" w:rsidRPr="00537986" w:rsidRDefault="00BF4B0C" w:rsidP="00F05F0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42" style="position:absolute;left:0;text-align:left;margin-left:152pt;margin-top:15.95pt;width:128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" fillcolor="white [3212]" strokecolor="#243f60 [1604]" strokeweight="2pt">
                <v:textbox>
                  <w:txbxContent>
                    <w:p w14:paraId="7CFBBEE2" w14:textId="061FA99F" w:rsidR="00BF4B0C" w:rsidRPr="00537986" w:rsidRDefault="00BF4B0C" w:rsidP="00F05F03">
                      <w:pPr>
                        <w:jc w:val="center"/>
                        <w:rPr>
                          <w:lang w:val="en-US"/>
                        </w:rPr>
                      </w:pPr>
                      <w:proofErr w:type="spellStart"/>
                      <w:r>
                        <w:rPr>
                          <w:lang w:val="en-US"/>
                        </w:rPr>
                        <w:t>SUsername</w:t>
                      </w:r>
                      <w:proofErr w:type="spellEnd"/>
                    </w:p>
                  </w:txbxContent>
                </v:textbox>
                <w10:wrap anchorx="margin"/>
              </v:oval>
            </w:pict>
          </mc:Fallback>
        </mc:AlternateContent>
      </w:r>
    </w:p>
    <w:p w14:paraId="1AA19E9B" w14:textId="6C75F605"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4768" behindDoc="0" locked="0" layoutInCell="1" allowOverlap="1" wp14:anchorId="78B21E23" wp14:editId="38078242">
                <wp:simplePos x="0" y="0"/>
                <wp:positionH relativeFrom="margin">
                  <wp:posOffset>3526155</wp:posOffset>
                </wp:positionH>
                <wp:positionV relativeFrom="paragraph">
                  <wp:posOffset>61595</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BF4B0C" w:rsidRPr="00537986" w:rsidRDefault="00BF4B0C"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43" style="position:absolute;left:0;text-align:left;margin-left:277.65pt;margin-top:4.85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4A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" fillcolor="white [3212]" strokecolor="#243f60 [1604]" strokeweight="2pt">
                <v:textbox>
                  <w:txbxContent>
                    <w:p w14:paraId="30C1C1E9" w14:textId="77777777" w:rsidR="00BF4B0C" w:rsidRPr="00537986" w:rsidRDefault="00BF4B0C" w:rsidP="00F05F03">
                      <w:pPr>
                        <w:jc w:val="center"/>
                        <w:rPr>
                          <w:lang w:val="en-US"/>
                        </w:rPr>
                      </w:pPr>
                      <w:r w:rsidRPr="00537986">
                        <w:rPr>
                          <w:lang w:val="en-US"/>
                        </w:rPr>
                        <w:t>Content</w:t>
                      </w:r>
                    </w:p>
                  </w:txbxContent>
                </v:textbox>
                <w10:wrap anchorx="margin"/>
              </v:oval>
            </w:pict>
          </mc:Fallback>
        </mc:AlternateContent>
      </w: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BF4B0C" w:rsidRPr="00754609" w:rsidRDefault="00BF4B0C"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44"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" fillcolor="white [3212]" strokecolor="#243f60 [1604]" strokeweight="2pt">
                <v:textbox>
                  <w:txbxContent>
                    <w:p w14:paraId="52F64834" w14:textId="77777777" w:rsidR="00BF4B0C" w:rsidRPr="00754609" w:rsidRDefault="00BF4B0C"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BF4B0C" w:rsidRPr="007A1B13" w:rsidRDefault="00BF4B0C"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45"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" fillcolor="white [3212]" strokecolor="#243f60 [1604]" strokeweight="2pt">
                <v:textbox>
                  <w:txbxContent>
                    <w:p w14:paraId="4D3CD39F" w14:textId="77777777" w:rsidR="00BF4B0C" w:rsidRPr="007A1B13" w:rsidRDefault="00BF4B0C"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BF4B0C" w:rsidRPr="007A1B13" w:rsidRDefault="00BF4B0C"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46"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sf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Z8E2fNtAecAutNCPpzP8psZ3v2XO3zOL84itgjvGf8NDKmgLCsONkgrsz/e+&#10;B3scE9RS0uJ8F9T92DErKFFfNQ7Q52w2CwshCrP5eY6CfanZvNToXbMG7KMMt5nh8RrsvRqv0kLz&#10;jKtoFaKiimmOsQvKvR2Fte/3Di4zLlaraIZLwDB/qx8ND+CB6dDST90zs2Zofo9jcwfjLmCLV+3f&#10;2wZPDaudB1nH2TjyOrwBLpDYTMOyCxvqpRyt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nNErH7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BF4B0C" w:rsidRPr="007A1B13" w:rsidRDefault="00BF4B0C"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BF4B0C" w:rsidRPr="007A1B13" w:rsidRDefault="00BF4B0C"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47"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oulQ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zshou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BF4B0C" w:rsidRPr="007A1B13" w:rsidRDefault="00BF4B0C"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BF4B0C" w:rsidRPr="007A1B13" w:rsidRDefault="00BF4B0C"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48"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Oc7UU5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BF4B0C" w:rsidRPr="007A1B13" w:rsidRDefault="00BF4B0C"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BF4B0C" w:rsidRPr="007A1B13" w:rsidRDefault="00BF4B0C"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49"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qetzi5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BF4B0C" w:rsidRPr="007A1B13" w:rsidRDefault="00BF4B0C"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BF4B0C" w:rsidRPr="007A1B13" w:rsidRDefault="00BF4B0C"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50"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ysp3q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BF4B0C" w:rsidRPr="007A1B13" w:rsidRDefault="00BF4B0C"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51FA2150" w:rsidR="004A1B13" w:rsidRPr="00E42CB0" w:rsidRDefault="004A01E5"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3504" behindDoc="0" locked="0" layoutInCell="1" allowOverlap="1" wp14:anchorId="6338FA9C" wp14:editId="0A85C3B9">
                <wp:simplePos x="0" y="0"/>
                <wp:positionH relativeFrom="column">
                  <wp:posOffset>1746250</wp:posOffset>
                </wp:positionH>
                <wp:positionV relativeFrom="paragraph">
                  <wp:posOffset>2004060</wp:posOffset>
                </wp:positionV>
                <wp:extent cx="908050" cy="647700"/>
                <wp:effectExtent l="38100" t="38100" r="63500" b="95250"/>
                <wp:wrapNone/>
                <wp:docPr id="769" name="Straight Connector 769"/>
                <wp:cNvGraphicFramePr/>
                <a:graphic xmlns:a="http://schemas.openxmlformats.org/drawingml/2006/main">
                  <a:graphicData uri="http://schemas.microsoft.com/office/word/2010/wordprocessingShape">
                    <wps:wsp>
                      <wps:cNvCnPr/>
                      <wps:spPr>
                        <a:xfrm flipV="1">
                          <a:off x="0" y="0"/>
                          <a:ext cx="9080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0AA65"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157.8pt" to="209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BF4B0C" w:rsidRPr="007A1B13" w:rsidRDefault="00BF4B0C"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51"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DJ2wAS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BF4B0C" w:rsidRPr="007A1B13" w:rsidRDefault="00BF4B0C" w:rsidP="00DA76A6">
                      <w:pPr>
                        <w:jc w:val="center"/>
                        <w:rPr>
                          <w:lang w:val="en-US"/>
                        </w:rPr>
                      </w:pPr>
                      <w:r>
                        <w:rPr>
                          <w:lang w:val="en-US"/>
                        </w:rPr>
                        <w:t>Status</w:t>
                      </w:r>
                    </w:p>
                  </w:txbxContent>
                </v:textbox>
                <w10:wrap anchorx="margin"/>
              </v:oval>
            </w:pict>
          </mc:Fallback>
        </mc:AlternateContent>
      </w:r>
      <w:r w:rsidR="00DA76A6"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00DA76A6"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00DA76A6"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0C5D64D8" w:rsidR="00BF4B0C" w:rsidRPr="007A1B13" w:rsidRDefault="00BF4B0C" w:rsidP="004A1B13">
                            <w:pPr>
                              <w:jc w:val="center"/>
                              <w:rPr>
                                <w:lang w:val="en-US"/>
                              </w:rPr>
                            </w:pPr>
                            <w:proofErr w:type="spellStart"/>
                            <w:r>
                              <w:rPr>
                                <w:lang w:val="en-US"/>
                              </w:rPr>
                              <w:t>F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52"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3tFkw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ClDe0W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0C5D64D8" w:rsidR="00BF4B0C" w:rsidRPr="007A1B13" w:rsidRDefault="00BF4B0C" w:rsidP="004A1B13">
                      <w:pPr>
                        <w:jc w:val="center"/>
                        <w:rPr>
                          <w:lang w:val="en-US"/>
                        </w:rPr>
                      </w:pPr>
                      <w:proofErr w:type="spellStart"/>
                      <w:r>
                        <w:rPr>
                          <w:lang w:val="en-US"/>
                        </w:rPr>
                        <w:t>FName</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6DB3F84D" w:rsidR="00BF4B0C" w:rsidRPr="007A1B13" w:rsidRDefault="00BF4B0C" w:rsidP="00DA76A6">
                            <w:pPr>
                              <w:jc w:val="center"/>
                              <w:rPr>
                                <w:lang w:val="en-US"/>
                              </w:rPr>
                            </w:pPr>
                            <w:proofErr w:type="spellStart"/>
                            <w:r>
                              <w:rPr>
                                <w:lang w:val="en-US"/>
                              </w:rPr>
                              <w:t>FClas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53"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" fillcolor="white [3212]" strokecolor="#243f60 [1604]" strokeweight="2pt">
                <v:textbox>
                  <w:txbxContent>
                    <w:p w14:paraId="23562345" w14:textId="6DB3F84D" w:rsidR="00BF4B0C" w:rsidRPr="007A1B13" w:rsidRDefault="00BF4B0C" w:rsidP="00DA76A6">
                      <w:pPr>
                        <w:jc w:val="center"/>
                        <w:rPr>
                          <w:lang w:val="en-US"/>
                        </w:rPr>
                      </w:pPr>
                      <w:proofErr w:type="spellStart"/>
                      <w:r>
                        <w:rPr>
                          <w:lang w:val="en-US"/>
                        </w:rPr>
                        <w:t>FClass</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4528" behindDoc="0" locked="0" layoutInCell="1" allowOverlap="1" wp14:anchorId="58057A4F" wp14:editId="3F9AE774">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1784BF"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5F25BAD" w:rsidR="00BF4B0C" w:rsidRPr="007A1B13" w:rsidRDefault="00BF4B0C" w:rsidP="00DA76A6">
                            <w:pPr>
                              <w:jc w:val="center"/>
                              <w:rPr>
                                <w:lang w:val="en-US"/>
                              </w:rPr>
                            </w:pPr>
                            <w:proofErr w:type="spellStart"/>
                            <w:r>
                              <w:rPr>
                                <w:lang w:val="en-US"/>
                              </w:rPr>
                              <w:t>FTyp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54"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Fqf1Lp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5F25BAD" w:rsidR="00BF4B0C" w:rsidRPr="007A1B13" w:rsidRDefault="00BF4B0C" w:rsidP="00DA76A6">
                      <w:pPr>
                        <w:jc w:val="center"/>
                        <w:rPr>
                          <w:lang w:val="en-US"/>
                        </w:rPr>
                      </w:pPr>
                      <w:proofErr w:type="spellStart"/>
                      <w:r>
                        <w:rPr>
                          <w:lang w:val="en-US"/>
                        </w:rPr>
                        <w:t>FType</w:t>
                      </w:r>
                      <w:proofErr w:type="spellEnd"/>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55"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CT01K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532D6D07" w:rsidR="00BF4B0C" w:rsidRPr="007A1B13" w:rsidRDefault="00BF4B0C" w:rsidP="004A1B13">
                            <w:pPr>
                              <w:jc w:val="center"/>
                              <w:rPr>
                                <w:lang w:val="en-US"/>
                              </w:rPr>
                            </w:pPr>
                            <w:r>
                              <w:rPr>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56"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ClbvYm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532D6D07" w:rsidR="00BF4B0C" w:rsidRPr="007A1B13" w:rsidRDefault="00BF4B0C" w:rsidP="004A1B13">
                      <w:pPr>
                        <w:jc w:val="center"/>
                        <w:rPr>
                          <w:lang w:val="en-US"/>
                        </w:rPr>
                      </w:pPr>
                      <w:r>
                        <w:rPr>
                          <w:lang w:val="en-US"/>
                        </w:rPr>
                        <w:t>Facilities</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2C4996F0" w:rsidR="00BF4B0C" w:rsidRPr="007A1B13" w:rsidRDefault="00BF4B0C" w:rsidP="004A1B13">
                            <w:pPr>
                              <w:jc w:val="center"/>
                              <w:rPr>
                                <w:lang w:val="en-US"/>
                              </w:rPr>
                            </w:pPr>
                            <w:proofErr w:type="spellStart"/>
                            <w:r>
                              <w:rPr>
                                <w:lang w:val="en-US"/>
                              </w:rPr>
                              <w:t>F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57"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ROv9H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2C4996F0" w:rsidR="00BF4B0C" w:rsidRPr="007A1B13" w:rsidRDefault="00BF4B0C" w:rsidP="004A1B13">
                      <w:pPr>
                        <w:jc w:val="center"/>
                        <w:rPr>
                          <w:lang w:val="en-US"/>
                        </w:rPr>
                      </w:pPr>
                      <w:proofErr w:type="spellStart"/>
                      <w:r>
                        <w:rPr>
                          <w:lang w:val="en-US"/>
                        </w:rPr>
                        <w:t>FDate</w:t>
                      </w:r>
                      <w:proofErr w:type="spellEnd"/>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BF4B0C" w:rsidRPr="00754609" w:rsidRDefault="00BF4B0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58"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gc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7MFouRB1uojsgWB/0Yectv&#10;FX61O+bDI3M4NzhhuAvCAx5SQ1tSGG6U1OB+ffQe7ZHOqKWkxTksqf+5Z05Qor8bJPqymM/j4CZh&#10;fn4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BJ7OBy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BF4B0C" w:rsidRPr="00754609" w:rsidRDefault="00BF4B0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58" w:name="_Toc529962688"/>
      <w:r w:rsidRPr="00A52F74">
        <w:rPr>
          <w:sz w:val="40"/>
          <w:szCs w:val="40"/>
        </w:rPr>
        <w:t>E-R Diagram:</w:t>
      </w:r>
      <w:bookmarkEnd w:id="58"/>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52CFFAD4"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BF4B0C" w:rsidRPr="00D56298" w:rsidRDefault="00BF4B0C"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59"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DGdP3i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BF4B0C" w:rsidRPr="00D56298" w:rsidRDefault="00BF4B0C" w:rsidP="000310C7">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0FD66BB0">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BF4B0C" w:rsidRPr="00D56298" w:rsidRDefault="00BF4B0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60"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mb8e+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BF4B0C" w:rsidRPr="00D56298" w:rsidRDefault="00BF4B0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61"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FkwoT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21E89B2"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62"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bqb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P4vFhrcNlAds&#10;Nwv9HDrDb2v85HfM+TWzOHg4orhM/AMeUkFbUBhulFRgf733HuxxHlBLSYuDXFD3c8esoER91zgp&#10;F9lsFiY/CrP5WY6Cfa3ZvNboXXMN2EcZri3D4zXYezVepYXmBXfOKkRFFdMcYxeUezsK175fMLi1&#10;uFitohlOu2H+Tj8ZHsAD06Gln7sXZs3Q9x4H5h7GoWeLN+3f2wZPDaudB1nH2TjyOnwD3BSxmYat&#10;FlbRazlaHXfv8jc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LBupu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63"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D89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ikWzj2waqA7ab&#10;g34OveU3Cj/5LfPhgTkcPGxBXCbhHg+poS0pDDdKanC/3nuP9jgPqKWkxUEuqf+5Y05Qor8bnJTz&#10;/PQ0Tn4STueLAgX3WrN5rTG75gqwj3JcW5ana7QPerxKB80L7px1jIoqZjjGLikPbhSuQr9gcGtx&#10;sV4nM5x2y8KtebI8gkemY0s/dy/M2aHvAw7MHYxDz5Zv2r+3jZ4G1rsAUqXZOPI6fAPcFKmZhq0W&#10;V9FrOVkdd+/qNwA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E1YPz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64"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q1jD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BF4B0C" w:rsidRPr="00CF75D6" w:rsidRDefault="00BF4B0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65"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mdBngIAAMMFAAAOAAAAZHJzL2Uyb0RvYy54bWysVE1v2zAMvQ/YfxB0Xx17TbMG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Aw9mdB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BF4B0C" w:rsidRPr="00CF75D6" w:rsidRDefault="00BF4B0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66"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YYKAI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67"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8g4ng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gFvj3axrsNVAds&#10;Nwf9HHrLbxQ++S3z4YE5HDxsQVwm4R4/UkNbUhhOlNTgfr13H+1xHlBLSYuDXFL/c8ecoER/Nzgp&#10;5/npaZz8JJzOzwoU3GvN5rXG7JorwD7KcW1Zno7RPujxKB00L7hz1jEqqpjhGLukPLhRuAr9gsGt&#10;xcV6ncxw2i0Lt+bJ8ggemY4t/dy9MGeHvg84MHcwDj1bvmn/3jZ6GljvAkiVZuPI6/AGuClSMw1b&#10;La6i13KyOu7e1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Ni3yD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468"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0w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i3n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rMi0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69"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rUR3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BF4B0C" w:rsidRPr="00D56298" w:rsidRDefault="00BF4B0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70"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Wdk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eH7m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15lnZ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BF4B0C" w:rsidRPr="00D56298" w:rsidRDefault="00BF4B0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71"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yNgAT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BF4B0C" w:rsidRPr="00AB6E3F" w:rsidRDefault="00BF4B0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BF4B0C" w:rsidRPr="00D56298" w:rsidRDefault="00BF4B0C" w:rsidP="000310C7">
                                  <w:pPr>
                                    <w:jc w:val="center"/>
                                    <w:rPr>
                                      <w:lang w:val="en-US"/>
                                    </w:rPr>
                                  </w:pPr>
                                  <w:proofErr w:type="spellStart"/>
                                  <w:r>
                                    <w:rPr>
                                      <w:lang w:val="en-US"/>
                                    </w:rPr>
                                    <w:t>StaffReply</w:t>
                                  </w:r>
                                  <w:proofErr w:type="spellEnd"/>
                                </w:p>
                                <w:p w14:paraId="4A3E4602" w14:textId="48E727F9" w:rsidR="00BF4B0C" w:rsidRPr="00D56298"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72"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gqn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Bfm/bQHHAAjYQO9tqflVjyVwz6+6YwVbG&#10;KsPx5G7xU0pocwr9ipIKzI/37N4fOwxPKWlxNOTUft8xIyiRXxT23lk6m/lZEjaz+ckUN+blyebl&#10;ido1a8ASTHEQah6W3t/JYVkaaJ5wiq08Kx4xxZE7p9yZYbN2cWThHORitQpuOD80c9fqQXMP7pX2&#10;3fDYPTGj+75x2HE3MIwRlr3pnOjrIxWsdg7KOrTVs679G+DsCXXcz0k/3F7ug9fzNF/+B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BQ3gqn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BF4B0C" w:rsidRPr="00D56298" w:rsidRDefault="00BF4B0C" w:rsidP="000310C7">
                            <w:pPr>
                              <w:jc w:val="center"/>
                              <w:rPr>
                                <w:lang w:val="en-US"/>
                              </w:rPr>
                            </w:pPr>
                            <w:proofErr w:type="spellStart"/>
                            <w:r>
                              <w:rPr>
                                <w:lang w:val="en-US"/>
                              </w:rPr>
                              <w:t>StaffReply</w:t>
                            </w:r>
                            <w:proofErr w:type="spellEnd"/>
                          </w:p>
                          <w:p w14:paraId="4A3E4602" w14:textId="48E727F9" w:rsidR="00BF4B0C" w:rsidRPr="00D56298" w:rsidRDefault="00BF4B0C"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BF4B0C" w:rsidRPr="00D56298"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73"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4APxw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" fillcolor="white [3212]" strokecolor="#548dd4 [1951]" strokeweight="2pt">
                      <v:textbox>
                        <w:txbxContent>
                          <w:p w14:paraId="3532335B" w14:textId="77777777" w:rsidR="00BF4B0C" w:rsidRPr="00D56298" w:rsidRDefault="00BF4B0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BF4B0C" w:rsidRPr="00D56298"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74"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9H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Iu6f0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BF4B0C" w:rsidRPr="00D56298" w:rsidRDefault="00BF4B0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BF4B0C" w:rsidRPr="00D56298" w:rsidRDefault="00BF4B0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75"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" fillcolor="white [3212]" strokecolor="#548dd4 [1951]" strokeweight="2pt">
                      <v:textbox>
                        <w:txbxContent>
                          <w:p w14:paraId="1B56D4EB" w14:textId="77777777" w:rsidR="00BF4B0C" w:rsidRPr="00D56298" w:rsidRDefault="00BF4B0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76"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0LexA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BF4B0C" w:rsidRPr="00102DF1" w:rsidRDefault="00BF4B0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77"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" fillcolor="white [3212]" strokecolor="white [3212]" strokeweight="2pt">
                <v:textbox>
                  <w:txbxContent>
                    <w:p w14:paraId="168AB903" w14:textId="5A77489D" w:rsidR="00BF4B0C" w:rsidRPr="00102DF1" w:rsidRDefault="00BF4B0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59" w:name="_Toc529962689"/>
      <w:r w:rsidRPr="00A52F74">
        <w:lastRenderedPageBreak/>
        <w:t>Class Diagram</w:t>
      </w:r>
      <w:bookmarkEnd w:id="59"/>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60" w:name="_Toc529962690"/>
      <w:r w:rsidRPr="00A52F74">
        <w:rPr>
          <w:rFonts w:ascii="Arial" w:hAnsi="Arial" w:cs="Arial"/>
          <w:b/>
        </w:rPr>
        <w:lastRenderedPageBreak/>
        <w:t>Task sheet review 2</w:t>
      </w:r>
      <w:bookmarkEnd w:id="60"/>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3CBED2F5" w:rsidR="00A52F74" w:rsidRPr="00A52F74" w:rsidRDefault="00A52F74" w:rsidP="00DF06F5">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4C864B20" w:rsidR="00A52F74" w:rsidRPr="00A52F74" w:rsidRDefault="00BF4B0C" w:rsidP="00DF06F5">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61" w:name="_Toc529962691"/>
      <w:r>
        <w:lastRenderedPageBreak/>
        <w:t>Database Design:</w:t>
      </w:r>
      <w:bookmarkEnd w:id="61"/>
    </w:p>
    <w:p w14:paraId="03451425" w14:textId="43EBFEB4" w:rsidR="00904920" w:rsidRDefault="00DE030B" w:rsidP="00526BFF">
      <w:pPr>
        <w:pStyle w:val="Heading2"/>
        <w:numPr>
          <w:ilvl w:val="6"/>
          <w:numId w:val="24"/>
        </w:numPr>
      </w:pPr>
      <w:bookmarkStart w:id="62" w:name="_Toc529962692"/>
      <w:r>
        <w:t>Database design diagram:</w:t>
      </w:r>
      <w:bookmarkEnd w:id="62"/>
    </w:p>
    <w:p w14:paraId="708D96AD" w14:textId="77777777" w:rsidR="00526BFF" w:rsidRDefault="00BB6020" w:rsidP="00526BFF">
      <w:r>
        <w:rPr>
          <w:noProof/>
        </w:rPr>
        <w:drawing>
          <wp:inline distT="0" distB="0" distL="0" distR="0" wp14:anchorId="0C032C58" wp14:editId="70C8DFE4">
            <wp:extent cx="5943600" cy="50431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43170"/>
                    </a:xfrm>
                    <a:prstGeom prst="rect">
                      <a:avLst/>
                    </a:prstGeom>
                    <a:noFill/>
                    <a:ln>
                      <a:noFill/>
                    </a:ln>
                  </pic:spPr>
                </pic:pic>
              </a:graphicData>
            </a:graphic>
          </wp:inline>
        </w:drawing>
      </w:r>
    </w:p>
    <w:p w14:paraId="0CD44B4E" w14:textId="77777777" w:rsidR="00526BFF" w:rsidRDefault="00526BFF" w:rsidP="00526BFF"/>
    <w:p w14:paraId="56407D49" w14:textId="77777777" w:rsidR="00526BFF" w:rsidRDefault="00526BFF" w:rsidP="00526BFF"/>
    <w:p w14:paraId="14440F79" w14:textId="77777777" w:rsidR="00526BFF" w:rsidRDefault="00526BFF" w:rsidP="00526BFF"/>
    <w:p w14:paraId="656E5099" w14:textId="77777777" w:rsidR="00526BFF" w:rsidRDefault="00526BFF" w:rsidP="00526BFF"/>
    <w:p w14:paraId="0C58B024" w14:textId="77777777" w:rsidR="00526BFF" w:rsidRDefault="00526BFF" w:rsidP="00526BFF"/>
    <w:p w14:paraId="2D2468CF" w14:textId="2639EA7C" w:rsidR="00526BFF" w:rsidRDefault="00526BFF" w:rsidP="00526BFF">
      <w:pPr>
        <w:pStyle w:val="Heading2"/>
      </w:pPr>
      <w:bookmarkStart w:id="63" w:name="_Toc529962693"/>
      <w:r>
        <w:lastRenderedPageBreak/>
        <w:t>2. Structure diagram:</w:t>
      </w:r>
      <w:bookmarkEnd w:id="63"/>
    </w:p>
    <w:tbl>
      <w:tblPr>
        <w:tblStyle w:val="LightGrid-Accent1"/>
        <w:tblpPr w:leftFromText="180" w:rightFromText="180" w:vertAnchor="page" w:horzAnchor="margin" w:tblpXSpec="center" w:tblpY="1921"/>
        <w:tblW w:w="5487" w:type="pct"/>
        <w:tblLook w:val="04A0" w:firstRow="1" w:lastRow="0" w:firstColumn="1" w:lastColumn="0" w:noHBand="0" w:noVBand="1"/>
      </w:tblPr>
      <w:tblGrid>
        <w:gridCol w:w="786"/>
        <w:gridCol w:w="1696"/>
        <w:gridCol w:w="1765"/>
        <w:gridCol w:w="833"/>
        <w:gridCol w:w="935"/>
        <w:gridCol w:w="2283"/>
        <w:gridCol w:w="3532"/>
      </w:tblGrid>
      <w:tr w:rsidR="00526BFF" w:rsidRPr="001D4A25" w14:paraId="491C65FF"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5DC8D10" w14:textId="77777777" w:rsidR="00526BFF" w:rsidRPr="007B5A7D" w:rsidRDefault="00526BFF" w:rsidP="00856403">
            <w:pPr>
              <w:autoSpaceDE w:val="0"/>
              <w:autoSpaceDN w:val="0"/>
              <w:adjustRightInd w:val="0"/>
              <w:jc w:val="center"/>
              <w:rPr>
                <w:rFonts w:ascii="Arial" w:hAnsi="Arial" w:cs="Arial"/>
                <w:sz w:val="28"/>
                <w:szCs w:val="28"/>
              </w:rPr>
            </w:pPr>
            <w:r>
              <w:rPr>
                <w:rFonts w:ascii="Arial" w:hAnsi="Arial" w:cs="Arial"/>
              </w:rPr>
              <w:t>Admin</w:t>
            </w:r>
          </w:p>
        </w:tc>
      </w:tr>
      <w:tr w:rsidR="00526BFF" w:rsidRPr="001D4A25" w14:paraId="677309DD"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181B08A" w14:textId="77777777" w:rsidR="00526BFF" w:rsidRPr="001D4A25" w:rsidRDefault="00526BFF" w:rsidP="00856403">
            <w:pPr>
              <w:autoSpaceDE w:val="0"/>
              <w:autoSpaceDN w:val="0"/>
              <w:adjustRightInd w:val="0"/>
              <w:rPr>
                <w:rFonts w:ascii="Arial" w:hAnsi="Arial" w:cs="Arial"/>
              </w:rPr>
            </w:pPr>
            <w:r>
              <w:rPr>
                <w:rFonts w:ascii="Arial" w:hAnsi="Arial" w:cs="Arial"/>
              </w:rPr>
              <w:t>No.</w:t>
            </w:r>
          </w:p>
        </w:tc>
        <w:tc>
          <w:tcPr>
            <w:tcW w:w="717" w:type="pct"/>
          </w:tcPr>
          <w:p w14:paraId="475E9438" w14:textId="77777777" w:rsidR="00526BFF" w:rsidRPr="007B5A7D" w:rsidRDefault="00526BFF"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12690C6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30C8528"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725D37E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7D369A1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32C26A41"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26BFF" w:rsidRPr="001D4A25" w14:paraId="34C0F06E"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34E63B6" w14:textId="77777777" w:rsidR="00526BFF" w:rsidRPr="007B5A7D" w:rsidRDefault="00526BFF" w:rsidP="00856403">
            <w:pPr>
              <w:autoSpaceDE w:val="0"/>
              <w:autoSpaceDN w:val="0"/>
              <w:adjustRightInd w:val="0"/>
              <w:rPr>
                <w:rFonts w:ascii="Arial" w:hAnsi="Arial" w:cs="Arial"/>
                <w:b/>
              </w:rPr>
            </w:pPr>
            <w:r w:rsidRPr="007B5A7D">
              <w:rPr>
                <w:rFonts w:ascii="Arial" w:hAnsi="Arial" w:cs="Arial"/>
              </w:rPr>
              <w:t>1</w:t>
            </w:r>
          </w:p>
        </w:tc>
        <w:tc>
          <w:tcPr>
            <w:tcW w:w="717" w:type="pct"/>
          </w:tcPr>
          <w:p w14:paraId="315423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sidRPr="007B5A7D">
              <w:rPr>
                <w:sz w:val="22"/>
                <w:szCs w:val="22"/>
              </w:rPr>
              <w:t>UserName</w:t>
            </w:r>
            <w:proofErr w:type="spellEnd"/>
          </w:p>
        </w:tc>
        <w:tc>
          <w:tcPr>
            <w:tcW w:w="746" w:type="pct"/>
          </w:tcPr>
          <w:p w14:paraId="03EA30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4A5AC5A6"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175D58DC"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7326A47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C7F8FEB"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26BFF" w:rsidRPr="001D4A25" w14:paraId="57F4FFC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8D47F6E" w14:textId="77777777" w:rsidR="00526BFF" w:rsidRPr="007B5A7D" w:rsidRDefault="00526BFF"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3B298623"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Password</w:t>
            </w:r>
          </w:p>
        </w:tc>
        <w:tc>
          <w:tcPr>
            <w:tcW w:w="746" w:type="pct"/>
          </w:tcPr>
          <w:p w14:paraId="430BCB2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67C5F5F"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5C6383B2"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70C028BD"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6E7DC24"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Store password of Admin</w:t>
            </w:r>
          </w:p>
        </w:tc>
      </w:tr>
    </w:tbl>
    <w:p w14:paraId="4BE21775" w14:textId="6D049588" w:rsidR="00526BFF" w:rsidRDefault="00526BFF" w:rsidP="00526BFF">
      <w:pPr>
        <w:ind w:left="3600" w:firstLine="720"/>
      </w:pPr>
      <w:r>
        <w:t>*Table Admin</w:t>
      </w:r>
    </w:p>
    <w:p w14:paraId="04BF30E3" w14:textId="77777777" w:rsidR="00526BFF" w:rsidRDefault="00526BFF" w:rsidP="00526BFF"/>
    <w:p w14:paraId="74D82D46" w14:textId="77777777" w:rsidR="00BB6020" w:rsidRDefault="00BB6020" w:rsidP="00526BFF"/>
    <w:tbl>
      <w:tblPr>
        <w:tblStyle w:val="LightGrid-Accent1"/>
        <w:tblpPr w:leftFromText="180" w:rightFromText="180" w:vertAnchor="page" w:horzAnchor="margin" w:tblpXSpec="center" w:tblpY="5554"/>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5A2FAB03"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244DDD4D" w14:textId="77777777"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t>Staff</w:t>
            </w:r>
          </w:p>
        </w:tc>
      </w:tr>
      <w:tr w:rsidR="00BB6020" w:rsidRPr="001D4A25" w14:paraId="1C729A0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1C07C56"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006EDED1"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386696D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52B6C38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4877E12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A06014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136B74F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5BCC1FD9"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38B8270"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4A17ED9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S</w:t>
            </w:r>
            <w:r w:rsidRPr="007B5A7D">
              <w:rPr>
                <w:sz w:val="22"/>
                <w:szCs w:val="22"/>
              </w:rPr>
              <w:t>UserName</w:t>
            </w:r>
            <w:proofErr w:type="spellEnd"/>
          </w:p>
        </w:tc>
        <w:tc>
          <w:tcPr>
            <w:tcW w:w="746" w:type="pct"/>
          </w:tcPr>
          <w:p w14:paraId="13035B4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02D28CD1"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6270DA5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1E75CA40"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7DCC70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3A94C69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0EEAC89"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1F5DE268"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S</w:t>
            </w:r>
            <w:r w:rsidRPr="007B5A7D">
              <w:rPr>
                <w:sz w:val="22"/>
                <w:szCs w:val="22"/>
              </w:rPr>
              <w:t>Password</w:t>
            </w:r>
            <w:proofErr w:type="spellEnd"/>
          </w:p>
        </w:tc>
        <w:tc>
          <w:tcPr>
            <w:tcW w:w="746" w:type="pct"/>
          </w:tcPr>
          <w:p w14:paraId="6FC37310"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822315D"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12CC7CB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49D8B68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9DFD25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Staff</w:t>
            </w:r>
          </w:p>
        </w:tc>
      </w:tr>
      <w:tr w:rsidR="00BB6020" w:rsidRPr="001D4A25" w14:paraId="75826C78"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89291A6"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29EA7981"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234408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04043124"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2FDDE9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6F40844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20A65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149A10C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Staff</w:t>
            </w:r>
          </w:p>
        </w:tc>
      </w:tr>
      <w:tr w:rsidR="00BB6020" w:rsidRPr="001D4A25" w14:paraId="4AE6AA37"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788310E"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2ECEAA7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Level</w:t>
            </w:r>
          </w:p>
        </w:tc>
        <w:tc>
          <w:tcPr>
            <w:tcW w:w="746" w:type="pct"/>
          </w:tcPr>
          <w:p w14:paraId="496F9DC2"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int</w:t>
            </w:r>
          </w:p>
        </w:tc>
        <w:tc>
          <w:tcPr>
            <w:tcW w:w="352" w:type="pct"/>
          </w:tcPr>
          <w:p w14:paraId="5A03EA3A"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633D893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4AC6BEA7"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458CF02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level</w:t>
            </w:r>
            <w:r w:rsidRPr="007B5A7D">
              <w:rPr>
                <w:sz w:val="22"/>
                <w:szCs w:val="22"/>
              </w:rPr>
              <w:t xml:space="preserve"> of </w:t>
            </w:r>
            <w:r>
              <w:rPr>
                <w:sz w:val="22"/>
                <w:szCs w:val="22"/>
              </w:rPr>
              <w:t>Staff</w:t>
            </w:r>
          </w:p>
        </w:tc>
      </w:tr>
      <w:tr w:rsidR="00BB6020" w:rsidRPr="001D4A25" w14:paraId="19A01B7C"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1CDED8"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049DB64D"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3167536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63F88A4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50DDFED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6F87572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6273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Staff</w:t>
            </w:r>
          </w:p>
        </w:tc>
      </w:tr>
    </w:tbl>
    <w:p w14:paraId="3E5B4362" w14:textId="1BA7F7DD" w:rsidR="00BB6020" w:rsidRDefault="00BB6020" w:rsidP="00526BFF">
      <w:pPr>
        <w:ind w:left="4320" w:firstLine="720"/>
      </w:pPr>
      <w:r>
        <w:t>*Table Staf</w:t>
      </w:r>
      <w:r w:rsidR="00526BFF">
        <w:t>f</w:t>
      </w:r>
    </w:p>
    <w:p w14:paraId="4E34CCF5" w14:textId="77777777" w:rsidR="00BB6020" w:rsidRDefault="00BB6020" w:rsidP="00526BFF"/>
    <w:tbl>
      <w:tblPr>
        <w:tblStyle w:val="LightGrid-Accent1"/>
        <w:tblpPr w:leftFromText="180" w:rightFromText="180" w:vertAnchor="page" w:horzAnchor="margin" w:tblpXSpec="center" w:tblpY="1899"/>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70D7A705"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5AA7C259" w14:textId="79647AC9" w:rsidR="00BB6020" w:rsidRPr="007B5A7D" w:rsidRDefault="00BB6020" w:rsidP="00856403">
            <w:pPr>
              <w:autoSpaceDE w:val="0"/>
              <w:autoSpaceDN w:val="0"/>
              <w:adjustRightInd w:val="0"/>
              <w:jc w:val="center"/>
              <w:rPr>
                <w:rFonts w:ascii="Arial" w:hAnsi="Arial" w:cs="Arial"/>
                <w:sz w:val="28"/>
                <w:szCs w:val="28"/>
              </w:rPr>
            </w:pPr>
            <w:proofErr w:type="spellStart"/>
            <w:r>
              <w:rPr>
                <w:rFonts w:ascii="Arial" w:hAnsi="Arial" w:cs="Arial"/>
              </w:rPr>
              <w:lastRenderedPageBreak/>
              <w:t>End</w:t>
            </w:r>
            <w:r w:rsidR="0025062E">
              <w:rPr>
                <w:rFonts w:ascii="Arial" w:hAnsi="Arial" w:cs="Arial"/>
              </w:rPr>
              <w:t>u</w:t>
            </w:r>
            <w:r>
              <w:rPr>
                <w:rFonts w:ascii="Arial" w:hAnsi="Arial" w:cs="Arial"/>
              </w:rPr>
              <w:t>ser</w:t>
            </w:r>
            <w:r w:rsidR="0025062E">
              <w:rPr>
                <w:rFonts w:ascii="Arial" w:hAnsi="Arial" w:cs="Arial"/>
              </w:rPr>
              <w:t>s</w:t>
            </w:r>
            <w:proofErr w:type="spellEnd"/>
          </w:p>
        </w:tc>
      </w:tr>
      <w:tr w:rsidR="00BB6020" w:rsidRPr="001D4A25" w14:paraId="5B503696"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C2F7117"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63124603"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4F14C5F1"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AFA9B1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2B1DD5AC"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29AE00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7A92583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0FEF983B"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F4B0045"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6B56207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EU</w:t>
            </w:r>
            <w:r w:rsidRPr="007B5A7D">
              <w:rPr>
                <w:sz w:val="22"/>
                <w:szCs w:val="22"/>
              </w:rPr>
              <w:t>UserName</w:t>
            </w:r>
            <w:proofErr w:type="spellEnd"/>
          </w:p>
        </w:tc>
        <w:tc>
          <w:tcPr>
            <w:tcW w:w="746" w:type="pct"/>
          </w:tcPr>
          <w:p w14:paraId="62298246"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6D77A50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2203B399"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030DC05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41986F38"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4DE1D88E"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5AFD497"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757B97C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EU</w:t>
            </w:r>
            <w:r w:rsidRPr="007B5A7D">
              <w:rPr>
                <w:sz w:val="22"/>
                <w:szCs w:val="22"/>
              </w:rPr>
              <w:t>Password</w:t>
            </w:r>
            <w:proofErr w:type="spellEnd"/>
          </w:p>
        </w:tc>
        <w:tc>
          <w:tcPr>
            <w:tcW w:w="746" w:type="pct"/>
          </w:tcPr>
          <w:p w14:paraId="217B392A"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0F4CC1D3"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0EB46CA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3AB93AE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6F16846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End-User</w:t>
            </w:r>
          </w:p>
        </w:tc>
      </w:tr>
      <w:tr w:rsidR="00BB6020" w:rsidRPr="001D4A25" w14:paraId="1F2CA543"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C3D8C89"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1045528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4E7B57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6CD53F98"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4BF58C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2608B77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77407E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7961274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1CCE12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CCC67F"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60E7B0BB"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Gender</w:t>
            </w:r>
          </w:p>
        </w:tc>
        <w:tc>
          <w:tcPr>
            <w:tcW w:w="746" w:type="pct"/>
          </w:tcPr>
          <w:p w14:paraId="3373D16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10)</w:t>
            </w:r>
          </w:p>
        </w:tc>
        <w:tc>
          <w:tcPr>
            <w:tcW w:w="352" w:type="pct"/>
          </w:tcPr>
          <w:p w14:paraId="7D35EDC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18EEF6E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2283DF0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380EFB5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071C704"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BE6062F"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62880653"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176782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7902AAF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7665C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9BA8FB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452967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52B0A71B"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7ECDF6A" w14:textId="77777777" w:rsidR="00BB6020" w:rsidRDefault="00BB6020" w:rsidP="00856403">
            <w:pPr>
              <w:autoSpaceDE w:val="0"/>
              <w:autoSpaceDN w:val="0"/>
              <w:adjustRightInd w:val="0"/>
              <w:rPr>
                <w:rFonts w:ascii="Arial" w:hAnsi="Arial" w:cs="Arial"/>
                <w:b/>
                <w:bCs/>
              </w:rPr>
            </w:pPr>
            <w:r>
              <w:rPr>
                <w:rFonts w:ascii="Arial" w:hAnsi="Arial" w:cs="Arial"/>
              </w:rPr>
              <w:t>6</w:t>
            </w:r>
          </w:p>
        </w:tc>
        <w:tc>
          <w:tcPr>
            <w:tcW w:w="717" w:type="pct"/>
          </w:tcPr>
          <w:p w14:paraId="25439BC2"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746" w:type="pct"/>
          </w:tcPr>
          <w:p w14:paraId="2DBB286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20)</w:t>
            </w:r>
          </w:p>
        </w:tc>
        <w:tc>
          <w:tcPr>
            <w:tcW w:w="352" w:type="pct"/>
          </w:tcPr>
          <w:p w14:paraId="000B04B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41BFB00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71D0B915"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6F595F7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0F83A8C5"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5E07A447" w14:textId="77777777" w:rsidR="00BB6020" w:rsidRDefault="00BB6020" w:rsidP="00856403">
            <w:pPr>
              <w:autoSpaceDE w:val="0"/>
              <w:autoSpaceDN w:val="0"/>
              <w:adjustRightInd w:val="0"/>
              <w:rPr>
                <w:rFonts w:ascii="Arial" w:hAnsi="Arial" w:cs="Arial"/>
                <w:b/>
                <w:bCs/>
              </w:rPr>
            </w:pPr>
            <w:r>
              <w:rPr>
                <w:rFonts w:ascii="Arial" w:hAnsi="Arial" w:cs="Arial"/>
              </w:rPr>
              <w:t>7</w:t>
            </w:r>
          </w:p>
        </w:tc>
        <w:tc>
          <w:tcPr>
            <w:tcW w:w="717" w:type="pct"/>
          </w:tcPr>
          <w:p w14:paraId="6636201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746" w:type="pct"/>
          </w:tcPr>
          <w:p w14:paraId="457A0C9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50)</w:t>
            </w:r>
          </w:p>
        </w:tc>
        <w:tc>
          <w:tcPr>
            <w:tcW w:w="352" w:type="pct"/>
          </w:tcPr>
          <w:p w14:paraId="7640D3F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0109AE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0813404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659490C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E0E3401"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8EE4C0E" w14:textId="77777777" w:rsidR="00BB6020" w:rsidRDefault="00BB6020" w:rsidP="00856403">
            <w:pPr>
              <w:autoSpaceDE w:val="0"/>
              <w:autoSpaceDN w:val="0"/>
              <w:adjustRightInd w:val="0"/>
              <w:rPr>
                <w:rFonts w:ascii="Arial" w:hAnsi="Arial" w:cs="Arial"/>
                <w:b/>
                <w:bCs/>
              </w:rPr>
            </w:pPr>
            <w:r>
              <w:rPr>
                <w:rFonts w:ascii="Arial" w:hAnsi="Arial" w:cs="Arial"/>
              </w:rPr>
              <w:t>8</w:t>
            </w:r>
          </w:p>
        </w:tc>
        <w:tc>
          <w:tcPr>
            <w:tcW w:w="717" w:type="pct"/>
          </w:tcPr>
          <w:p w14:paraId="78E8A1A7"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746" w:type="pct"/>
          </w:tcPr>
          <w:p w14:paraId="0F8E8B7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52" w:type="pct"/>
          </w:tcPr>
          <w:p w14:paraId="6A88269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043E80ED"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6CE4AB6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1B91A90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9C91C56"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1EDE8A0" w14:textId="77777777" w:rsidR="00BB6020" w:rsidRDefault="00BB6020" w:rsidP="00856403">
            <w:pPr>
              <w:autoSpaceDE w:val="0"/>
              <w:autoSpaceDN w:val="0"/>
              <w:adjustRightInd w:val="0"/>
              <w:rPr>
                <w:rFonts w:ascii="Arial" w:hAnsi="Arial" w:cs="Arial"/>
                <w:b/>
                <w:bCs/>
              </w:rPr>
            </w:pPr>
            <w:r>
              <w:rPr>
                <w:rFonts w:ascii="Arial" w:hAnsi="Arial" w:cs="Arial"/>
              </w:rPr>
              <w:t>9</w:t>
            </w:r>
          </w:p>
        </w:tc>
        <w:tc>
          <w:tcPr>
            <w:tcW w:w="717" w:type="pct"/>
          </w:tcPr>
          <w:p w14:paraId="5F0208EE"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746" w:type="pct"/>
          </w:tcPr>
          <w:p w14:paraId="6C1D854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String</w:t>
            </w:r>
          </w:p>
        </w:tc>
        <w:tc>
          <w:tcPr>
            <w:tcW w:w="352" w:type="pct"/>
          </w:tcPr>
          <w:p w14:paraId="438DCC9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1EE2BF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1AB48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08B4454"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bl>
    <w:p w14:paraId="6350F691" w14:textId="0C5671E7" w:rsidR="00BB6020" w:rsidRDefault="00526BFF" w:rsidP="00526BFF">
      <w:r>
        <w:t xml:space="preserve"> </w:t>
      </w:r>
      <w:proofErr w:type="spellStart"/>
      <w:r>
        <w:t>End</w:t>
      </w:r>
      <w:r w:rsidR="0025062E">
        <w:t>u</w:t>
      </w:r>
      <w:r>
        <w:t>ser</w:t>
      </w:r>
      <w:r w:rsidR="0025062E">
        <w:t>s</w:t>
      </w:r>
      <w:proofErr w:type="spellEnd"/>
      <w:r>
        <w:t xml:space="preserve"> </w:t>
      </w:r>
      <w:r w:rsidR="00BB6020">
        <w:t>Table</w:t>
      </w:r>
    </w:p>
    <w:p w14:paraId="5856DB6F" w14:textId="77777777" w:rsidR="00176989" w:rsidRDefault="00176989" w:rsidP="00526BFF"/>
    <w:p w14:paraId="38DAFBDC" w14:textId="77777777" w:rsidR="00176989" w:rsidRDefault="00176989" w:rsidP="00526BFF"/>
    <w:p w14:paraId="5852F5B5" w14:textId="77777777" w:rsidR="00176989" w:rsidRDefault="00176989" w:rsidP="00526BFF"/>
    <w:p w14:paraId="49DEF3AF" w14:textId="77777777" w:rsidR="00176989" w:rsidRDefault="00176989" w:rsidP="00526BFF"/>
    <w:p w14:paraId="2D439E3F" w14:textId="77777777" w:rsidR="00176989" w:rsidRDefault="00176989" w:rsidP="00526BFF"/>
    <w:p w14:paraId="170F175C" w14:textId="77777777" w:rsidR="00176989" w:rsidRDefault="00176989" w:rsidP="00526BFF"/>
    <w:p w14:paraId="4C186C8F" w14:textId="77777777" w:rsidR="00176989" w:rsidRDefault="00176989" w:rsidP="00526BFF"/>
    <w:p w14:paraId="69F77832" w14:textId="77777777" w:rsidR="00176989" w:rsidRDefault="00176989" w:rsidP="00526BFF"/>
    <w:p w14:paraId="6A3190D0" w14:textId="77777777" w:rsidR="00176989" w:rsidRDefault="00176989" w:rsidP="00526BFF"/>
    <w:p w14:paraId="6BC17A33" w14:textId="77777777" w:rsidR="00176989" w:rsidRDefault="00176989" w:rsidP="00526BFF"/>
    <w:p w14:paraId="1BE5FF88" w14:textId="77777777" w:rsidR="00176989" w:rsidRDefault="00176989" w:rsidP="00526BFF"/>
    <w:p w14:paraId="34100506" w14:textId="59EAB31B" w:rsidR="00BB6020" w:rsidRDefault="0025062E" w:rsidP="00526BFF">
      <w:r>
        <w:t>Facilities Table</w:t>
      </w:r>
    </w:p>
    <w:tbl>
      <w:tblPr>
        <w:tblStyle w:val="LightGrid-Accent1"/>
        <w:tblpPr w:leftFromText="180" w:rightFromText="180" w:vertAnchor="page" w:horzAnchor="margin" w:tblpXSpec="center" w:tblpY="2851"/>
        <w:tblW w:w="5487" w:type="pct"/>
        <w:tblLook w:val="04A0" w:firstRow="1" w:lastRow="0" w:firstColumn="1" w:lastColumn="0" w:noHBand="0" w:noVBand="1"/>
      </w:tblPr>
      <w:tblGrid>
        <w:gridCol w:w="768"/>
        <w:gridCol w:w="1680"/>
        <w:gridCol w:w="1867"/>
        <w:gridCol w:w="816"/>
        <w:gridCol w:w="918"/>
        <w:gridCol w:w="2267"/>
        <w:gridCol w:w="3514"/>
      </w:tblGrid>
      <w:tr w:rsidR="00176989" w:rsidRPr="001D4A25" w14:paraId="6DAE3A35" w14:textId="77777777" w:rsidTr="00176989">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25478E2" w14:textId="77777777" w:rsidR="00176989" w:rsidRPr="007B5A7D" w:rsidRDefault="00176989" w:rsidP="00176989">
            <w:pPr>
              <w:autoSpaceDE w:val="0"/>
              <w:autoSpaceDN w:val="0"/>
              <w:adjustRightInd w:val="0"/>
              <w:jc w:val="center"/>
              <w:rPr>
                <w:rFonts w:ascii="Arial" w:hAnsi="Arial" w:cs="Arial"/>
                <w:sz w:val="28"/>
                <w:szCs w:val="28"/>
              </w:rPr>
            </w:pPr>
            <w:r>
              <w:rPr>
                <w:rFonts w:ascii="Arial" w:hAnsi="Arial" w:cs="Arial"/>
              </w:rPr>
              <w:t>Facilities</w:t>
            </w:r>
          </w:p>
        </w:tc>
      </w:tr>
      <w:tr w:rsidR="00176989" w:rsidRPr="001D4A25" w14:paraId="5CADF17D" w14:textId="77777777" w:rsidTr="00176989">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4FFC07BA" w14:textId="77777777" w:rsidR="00176989" w:rsidRPr="001D4A25" w:rsidRDefault="00176989" w:rsidP="00176989">
            <w:pPr>
              <w:autoSpaceDE w:val="0"/>
              <w:autoSpaceDN w:val="0"/>
              <w:adjustRightInd w:val="0"/>
              <w:rPr>
                <w:rFonts w:ascii="Arial" w:hAnsi="Arial" w:cs="Arial"/>
              </w:rPr>
            </w:pPr>
            <w:r>
              <w:rPr>
                <w:rFonts w:ascii="Arial" w:hAnsi="Arial" w:cs="Arial"/>
              </w:rPr>
              <w:t>No.</w:t>
            </w:r>
          </w:p>
        </w:tc>
        <w:tc>
          <w:tcPr>
            <w:tcW w:w="710" w:type="pct"/>
          </w:tcPr>
          <w:p w14:paraId="12C149CF" w14:textId="77777777" w:rsidR="00176989" w:rsidRPr="007B5A7D" w:rsidRDefault="00176989" w:rsidP="0017698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1C39388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5" w:type="pct"/>
          </w:tcPr>
          <w:p w14:paraId="5A399071"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6D67283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58" w:type="pct"/>
          </w:tcPr>
          <w:p w14:paraId="297FF9F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85" w:type="pct"/>
          </w:tcPr>
          <w:p w14:paraId="2DA6378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76989" w:rsidRPr="001D4A25" w14:paraId="1AC68C95" w14:textId="77777777" w:rsidTr="00176989">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18163D60" w14:textId="77777777" w:rsidR="00176989" w:rsidRPr="007B5A7D" w:rsidRDefault="00176989" w:rsidP="00176989">
            <w:pPr>
              <w:autoSpaceDE w:val="0"/>
              <w:autoSpaceDN w:val="0"/>
              <w:adjustRightInd w:val="0"/>
              <w:rPr>
                <w:rFonts w:ascii="Arial" w:hAnsi="Arial" w:cs="Arial"/>
                <w:b/>
              </w:rPr>
            </w:pPr>
            <w:r w:rsidRPr="007B5A7D">
              <w:rPr>
                <w:rFonts w:ascii="Arial" w:hAnsi="Arial" w:cs="Arial"/>
              </w:rPr>
              <w:t>1</w:t>
            </w:r>
          </w:p>
        </w:tc>
        <w:tc>
          <w:tcPr>
            <w:tcW w:w="710" w:type="pct"/>
          </w:tcPr>
          <w:p w14:paraId="283D541C"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FacilityID</w:t>
            </w:r>
            <w:proofErr w:type="spellEnd"/>
          </w:p>
        </w:tc>
        <w:tc>
          <w:tcPr>
            <w:tcW w:w="789" w:type="pct"/>
          </w:tcPr>
          <w:p w14:paraId="53D06D8B"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5" w:type="pct"/>
          </w:tcPr>
          <w:p w14:paraId="7E075040"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799E9085"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58" w:type="pct"/>
          </w:tcPr>
          <w:p w14:paraId="531B4676"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85" w:type="pct"/>
          </w:tcPr>
          <w:p w14:paraId="586AF85A"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76989" w:rsidRPr="001D4A25" w14:paraId="603ED583" w14:textId="77777777" w:rsidTr="0017698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325" w:type="pct"/>
          </w:tcPr>
          <w:p w14:paraId="4E0BFB95" w14:textId="77777777" w:rsidR="00176989" w:rsidRPr="007B5A7D" w:rsidRDefault="00176989" w:rsidP="00176989">
            <w:pPr>
              <w:autoSpaceDE w:val="0"/>
              <w:autoSpaceDN w:val="0"/>
              <w:adjustRightInd w:val="0"/>
              <w:rPr>
                <w:rFonts w:ascii="Arial" w:hAnsi="Arial" w:cs="Arial"/>
                <w:b/>
                <w:bCs/>
              </w:rPr>
            </w:pPr>
            <w:r w:rsidRPr="007B5A7D">
              <w:rPr>
                <w:rFonts w:ascii="Arial" w:hAnsi="Arial" w:cs="Arial"/>
              </w:rPr>
              <w:t>2</w:t>
            </w:r>
          </w:p>
        </w:tc>
        <w:tc>
          <w:tcPr>
            <w:tcW w:w="710" w:type="pct"/>
          </w:tcPr>
          <w:p w14:paraId="3CBF59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Name</w:t>
            </w:r>
            <w:proofErr w:type="spellEnd"/>
          </w:p>
        </w:tc>
        <w:tc>
          <w:tcPr>
            <w:tcW w:w="789" w:type="pct"/>
          </w:tcPr>
          <w:p w14:paraId="13DD0D97"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5" w:type="pct"/>
          </w:tcPr>
          <w:p w14:paraId="225F0684"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88" w:type="pct"/>
          </w:tcPr>
          <w:p w14:paraId="3289B35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58" w:type="pct"/>
          </w:tcPr>
          <w:p w14:paraId="67B1218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85" w:type="pct"/>
          </w:tcPr>
          <w:p w14:paraId="116163D0"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name</w:t>
            </w:r>
            <w:r w:rsidRPr="007B5A7D">
              <w:rPr>
                <w:sz w:val="22"/>
                <w:szCs w:val="22"/>
              </w:rPr>
              <w:t xml:space="preserve"> of </w:t>
            </w:r>
            <w:r>
              <w:rPr>
                <w:sz w:val="22"/>
                <w:szCs w:val="22"/>
              </w:rPr>
              <w:t>Facility</w:t>
            </w:r>
          </w:p>
        </w:tc>
      </w:tr>
      <w:tr w:rsidR="00176989" w:rsidRPr="001D4A25" w14:paraId="74D11019" w14:textId="77777777" w:rsidTr="00176989">
        <w:trPr>
          <w:cnfStyle w:val="000000010000" w:firstRow="0" w:lastRow="0" w:firstColumn="0" w:lastColumn="0" w:oddVBand="0" w:evenVBand="0" w:oddHBand="0" w:evenHBand="1"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25" w:type="pct"/>
          </w:tcPr>
          <w:p w14:paraId="6591F035" w14:textId="77777777" w:rsidR="00176989" w:rsidRPr="00CE7D8D" w:rsidRDefault="00176989" w:rsidP="00176989">
            <w:pPr>
              <w:autoSpaceDE w:val="0"/>
              <w:autoSpaceDN w:val="0"/>
              <w:adjustRightInd w:val="0"/>
              <w:rPr>
                <w:rFonts w:ascii="Arial" w:hAnsi="Arial" w:cs="Arial"/>
                <w:b/>
                <w:bCs/>
              </w:rPr>
            </w:pPr>
            <w:r w:rsidRPr="00CE7D8D">
              <w:rPr>
                <w:rFonts w:ascii="Arial" w:hAnsi="Arial" w:cs="Arial"/>
              </w:rPr>
              <w:t>3</w:t>
            </w:r>
          </w:p>
        </w:tc>
        <w:tc>
          <w:tcPr>
            <w:tcW w:w="710" w:type="pct"/>
          </w:tcPr>
          <w:p w14:paraId="2AB9177E" w14:textId="77777777" w:rsidR="00176989"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Class</w:t>
            </w:r>
            <w:proofErr w:type="spellEnd"/>
          </w:p>
          <w:p w14:paraId="19C70861"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03992F4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26B79FE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D7ECE2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34B717C4"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6F17883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class</w:t>
            </w:r>
            <w:r w:rsidRPr="007B5A7D">
              <w:rPr>
                <w:sz w:val="22"/>
                <w:szCs w:val="22"/>
              </w:rPr>
              <w:t xml:space="preserve"> of </w:t>
            </w:r>
            <w:r>
              <w:rPr>
                <w:sz w:val="22"/>
                <w:szCs w:val="22"/>
              </w:rPr>
              <w:t>Facility</w:t>
            </w:r>
          </w:p>
        </w:tc>
      </w:tr>
      <w:tr w:rsidR="00176989" w:rsidRPr="001D4A25" w14:paraId="2AEF61D3" w14:textId="77777777" w:rsidTr="00176989">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5" w:type="pct"/>
          </w:tcPr>
          <w:p w14:paraId="13638DCA" w14:textId="77777777" w:rsidR="00176989" w:rsidRPr="00BE1EDF" w:rsidRDefault="00176989" w:rsidP="00176989">
            <w:pPr>
              <w:autoSpaceDE w:val="0"/>
              <w:autoSpaceDN w:val="0"/>
              <w:adjustRightInd w:val="0"/>
              <w:rPr>
                <w:rFonts w:ascii="Arial" w:hAnsi="Arial" w:cs="Arial"/>
                <w:b/>
                <w:bCs/>
              </w:rPr>
            </w:pPr>
            <w:r>
              <w:rPr>
                <w:rFonts w:ascii="Arial" w:hAnsi="Arial" w:cs="Arial"/>
              </w:rPr>
              <w:t>4</w:t>
            </w:r>
          </w:p>
        </w:tc>
        <w:tc>
          <w:tcPr>
            <w:tcW w:w="710" w:type="pct"/>
          </w:tcPr>
          <w:p w14:paraId="6D4337DA"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Type</w:t>
            </w:r>
            <w:proofErr w:type="spellEnd"/>
          </w:p>
        </w:tc>
        <w:tc>
          <w:tcPr>
            <w:tcW w:w="789" w:type="pct"/>
          </w:tcPr>
          <w:p w14:paraId="46C28C3F"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308B3603"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67A3E4D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158FA89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434436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ype</w:t>
            </w:r>
            <w:r w:rsidRPr="007B5A7D">
              <w:rPr>
                <w:sz w:val="22"/>
                <w:szCs w:val="22"/>
              </w:rPr>
              <w:t xml:space="preserve"> of </w:t>
            </w:r>
            <w:r>
              <w:rPr>
                <w:sz w:val="22"/>
                <w:szCs w:val="22"/>
              </w:rPr>
              <w:t>Facility</w:t>
            </w:r>
          </w:p>
        </w:tc>
      </w:tr>
      <w:tr w:rsidR="00176989" w:rsidRPr="001D4A25" w14:paraId="314D970D" w14:textId="77777777" w:rsidTr="00176989">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5" w:type="pct"/>
          </w:tcPr>
          <w:p w14:paraId="3C88B81D" w14:textId="77777777" w:rsidR="00176989" w:rsidRPr="00BE1EDF" w:rsidRDefault="00176989" w:rsidP="00176989">
            <w:pPr>
              <w:autoSpaceDE w:val="0"/>
              <w:autoSpaceDN w:val="0"/>
              <w:adjustRightInd w:val="0"/>
              <w:rPr>
                <w:rFonts w:ascii="Arial" w:hAnsi="Arial" w:cs="Arial"/>
                <w:b/>
                <w:bCs/>
              </w:rPr>
            </w:pPr>
            <w:r>
              <w:rPr>
                <w:rFonts w:ascii="Arial" w:hAnsi="Arial" w:cs="Arial"/>
              </w:rPr>
              <w:t>5</w:t>
            </w:r>
          </w:p>
        </w:tc>
        <w:tc>
          <w:tcPr>
            <w:tcW w:w="710" w:type="pct"/>
          </w:tcPr>
          <w:p w14:paraId="640C0FEB" w14:textId="77777777" w:rsidR="00176989" w:rsidRPr="00BE1EDF"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BE1EDF">
              <w:t>Description</w:t>
            </w:r>
          </w:p>
        </w:tc>
        <w:tc>
          <w:tcPr>
            <w:tcW w:w="789" w:type="pct"/>
          </w:tcPr>
          <w:p w14:paraId="3DCB8CFA"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45" w:type="pct"/>
          </w:tcPr>
          <w:p w14:paraId="44EC2E2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88" w:type="pct"/>
          </w:tcPr>
          <w:p w14:paraId="33B39E7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0CD3A862"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2EEF66F5"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description</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r w:rsidR="00176989" w:rsidRPr="001D4A25" w14:paraId="45C96313" w14:textId="77777777" w:rsidTr="00176989">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5" w:type="pct"/>
          </w:tcPr>
          <w:p w14:paraId="08A8A398" w14:textId="77777777" w:rsidR="00176989" w:rsidRDefault="00176989" w:rsidP="00176989">
            <w:pPr>
              <w:autoSpaceDE w:val="0"/>
              <w:autoSpaceDN w:val="0"/>
              <w:adjustRightInd w:val="0"/>
              <w:rPr>
                <w:rFonts w:ascii="Arial" w:hAnsi="Arial" w:cs="Arial"/>
                <w:b/>
                <w:bCs/>
              </w:rPr>
            </w:pPr>
            <w:r>
              <w:rPr>
                <w:rFonts w:ascii="Arial" w:hAnsi="Arial" w:cs="Arial"/>
              </w:rPr>
              <w:t>6</w:t>
            </w:r>
          </w:p>
        </w:tc>
        <w:tc>
          <w:tcPr>
            <w:tcW w:w="710" w:type="pct"/>
          </w:tcPr>
          <w:p w14:paraId="4898B7D7"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Date</w:t>
            </w:r>
            <w:proofErr w:type="spellEnd"/>
          </w:p>
        </w:tc>
        <w:tc>
          <w:tcPr>
            <w:tcW w:w="789" w:type="pct"/>
          </w:tcPr>
          <w:p w14:paraId="25D180B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5" w:type="pct"/>
          </w:tcPr>
          <w:p w14:paraId="714466AA"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88" w:type="pct"/>
          </w:tcPr>
          <w:p w14:paraId="682374B4"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3340FB6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5EFA5CD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bl>
    <w:p w14:paraId="101B77B0" w14:textId="3A18E61B" w:rsidR="00BB6020" w:rsidRDefault="00BB6020" w:rsidP="00526BFF"/>
    <w:tbl>
      <w:tblPr>
        <w:tblStyle w:val="LightGrid-Accent1"/>
        <w:tblpPr w:leftFromText="180" w:rightFromText="180" w:vertAnchor="page" w:horzAnchor="margin" w:tblpXSpec="center" w:tblpY="8601"/>
        <w:tblW w:w="5487" w:type="pct"/>
        <w:tblLook w:val="04A0" w:firstRow="1" w:lastRow="0" w:firstColumn="1" w:lastColumn="0" w:noHBand="0" w:noVBand="1"/>
      </w:tblPr>
      <w:tblGrid>
        <w:gridCol w:w="713"/>
        <w:gridCol w:w="1959"/>
        <w:gridCol w:w="1867"/>
        <w:gridCol w:w="759"/>
        <w:gridCol w:w="861"/>
        <w:gridCol w:w="2212"/>
        <w:gridCol w:w="3459"/>
      </w:tblGrid>
      <w:tr w:rsidR="00B4467B" w:rsidRPr="001D4A25" w14:paraId="48E2728B" w14:textId="77777777" w:rsidTr="00B4467B">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198AAEF" w14:textId="2D72C7FC" w:rsidR="00B4467B" w:rsidRPr="007B5A7D" w:rsidRDefault="00B4467B" w:rsidP="00B4467B">
            <w:pPr>
              <w:autoSpaceDE w:val="0"/>
              <w:autoSpaceDN w:val="0"/>
              <w:adjustRightInd w:val="0"/>
              <w:jc w:val="center"/>
              <w:rPr>
                <w:rFonts w:ascii="Arial" w:hAnsi="Arial" w:cs="Arial"/>
                <w:sz w:val="28"/>
                <w:szCs w:val="28"/>
              </w:rPr>
            </w:pPr>
            <w:r>
              <w:rPr>
                <w:rFonts w:ascii="Arial" w:hAnsi="Arial" w:cs="Arial"/>
              </w:rPr>
              <w:t>Requests</w:t>
            </w:r>
          </w:p>
        </w:tc>
      </w:tr>
      <w:tr w:rsidR="00B4467B" w:rsidRPr="001D4A25" w14:paraId="478DEE26" w14:textId="77777777" w:rsidTr="00B4467B">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32511647" w14:textId="77777777" w:rsidR="00B4467B" w:rsidRPr="001D4A25" w:rsidRDefault="00B4467B" w:rsidP="00B4467B">
            <w:pPr>
              <w:autoSpaceDE w:val="0"/>
              <w:autoSpaceDN w:val="0"/>
              <w:adjustRightInd w:val="0"/>
              <w:rPr>
                <w:rFonts w:ascii="Arial" w:hAnsi="Arial" w:cs="Arial"/>
              </w:rPr>
            </w:pPr>
            <w:r>
              <w:rPr>
                <w:rFonts w:ascii="Arial" w:hAnsi="Arial" w:cs="Arial"/>
              </w:rPr>
              <w:t>No.</w:t>
            </w:r>
          </w:p>
        </w:tc>
        <w:tc>
          <w:tcPr>
            <w:tcW w:w="828" w:type="pct"/>
          </w:tcPr>
          <w:p w14:paraId="6BD0606E" w14:textId="77777777" w:rsidR="00B4467B" w:rsidRPr="007B5A7D" w:rsidRDefault="00B4467B" w:rsidP="00B4467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3410567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21" w:type="pct"/>
          </w:tcPr>
          <w:p w14:paraId="71D212D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64" w:type="pct"/>
          </w:tcPr>
          <w:p w14:paraId="23295C0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35" w:type="pct"/>
          </w:tcPr>
          <w:p w14:paraId="04BC730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62" w:type="pct"/>
          </w:tcPr>
          <w:p w14:paraId="4C9692E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4467B" w:rsidRPr="001D4A25" w14:paraId="4BB7B1B6" w14:textId="77777777" w:rsidTr="00B4467B">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2AF5FFEC" w14:textId="77777777" w:rsidR="00B4467B" w:rsidRPr="007B5A7D" w:rsidRDefault="00B4467B" w:rsidP="00B4467B">
            <w:pPr>
              <w:autoSpaceDE w:val="0"/>
              <w:autoSpaceDN w:val="0"/>
              <w:adjustRightInd w:val="0"/>
              <w:rPr>
                <w:rFonts w:ascii="Arial" w:hAnsi="Arial" w:cs="Arial"/>
                <w:b/>
              </w:rPr>
            </w:pPr>
            <w:r w:rsidRPr="007B5A7D">
              <w:rPr>
                <w:rFonts w:ascii="Arial" w:hAnsi="Arial" w:cs="Arial"/>
              </w:rPr>
              <w:t>1</w:t>
            </w:r>
          </w:p>
        </w:tc>
        <w:tc>
          <w:tcPr>
            <w:tcW w:w="828" w:type="pct"/>
          </w:tcPr>
          <w:p w14:paraId="3A67CB97"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questID</w:t>
            </w:r>
            <w:proofErr w:type="spellEnd"/>
          </w:p>
        </w:tc>
        <w:tc>
          <w:tcPr>
            <w:tcW w:w="789" w:type="pct"/>
          </w:tcPr>
          <w:p w14:paraId="3AFA24F1"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21" w:type="pct"/>
          </w:tcPr>
          <w:p w14:paraId="2967F72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64" w:type="pct"/>
          </w:tcPr>
          <w:p w14:paraId="1481AFEC"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35" w:type="pct"/>
          </w:tcPr>
          <w:p w14:paraId="4E46A3E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62" w:type="pct"/>
          </w:tcPr>
          <w:p w14:paraId="070AFDC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4467B" w:rsidRPr="001D4A25" w14:paraId="02BE82F8" w14:textId="77777777" w:rsidTr="00B4467B">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 w:type="pct"/>
          </w:tcPr>
          <w:p w14:paraId="61295FD8" w14:textId="77777777" w:rsidR="00B4467B" w:rsidRPr="007B5A7D" w:rsidRDefault="00B4467B" w:rsidP="00B4467B">
            <w:pPr>
              <w:autoSpaceDE w:val="0"/>
              <w:autoSpaceDN w:val="0"/>
              <w:adjustRightInd w:val="0"/>
              <w:rPr>
                <w:rFonts w:ascii="Arial" w:hAnsi="Arial" w:cs="Arial"/>
                <w:b/>
                <w:bCs/>
              </w:rPr>
            </w:pPr>
            <w:r w:rsidRPr="007B5A7D">
              <w:rPr>
                <w:rFonts w:ascii="Arial" w:hAnsi="Arial" w:cs="Arial"/>
              </w:rPr>
              <w:t>2</w:t>
            </w:r>
          </w:p>
        </w:tc>
        <w:tc>
          <w:tcPr>
            <w:tcW w:w="828" w:type="pct"/>
          </w:tcPr>
          <w:p w14:paraId="0B4EBB50"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acilityID</w:t>
            </w:r>
            <w:proofErr w:type="spellEnd"/>
          </w:p>
        </w:tc>
        <w:tc>
          <w:tcPr>
            <w:tcW w:w="789" w:type="pct"/>
          </w:tcPr>
          <w:p w14:paraId="6674975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21" w:type="pct"/>
          </w:tcPr>
          <w:p w14:paraId="21DFF0E7"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Yes</w:t>
            </w:r>
          </w:p>
        </w:tc>
        <w:tc>
          <w:tcPr>
            <w:tcW w:w="364" w:type="pct"/>
          </w:tcPr>
          <w:p w14:paraId="27299C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935" w:type="pct"/>
          </w:tcPr>
          <w:p w14:paraId="0258033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62" w:type="pct"/>
          </w:tcPr>
          <w:p w14:paraId="057F61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B4467B" w:rsidRPr="001D4A25" w14:paraId="5D6651A0" w14:textId="77777777" w:rsidTr="00B4467B">
        <w:trPr>
          <w:cnfStyle w:val="000000010000" w:firstRow="0" w:lastRow="0" w:firstColumn="0" w:lastColumn="0" w:oddVBand="0" w:evenVBand="0" w:oddHBand="0" w:evenHBand="1"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01" w:type="pct"/>
          </w:tcPr>
          <w:p w14:paraId="61B302E1" w14:textId="77777777" w:rsidR="00B4467B" w:rsidRPr="00CE7D8D" w:rsidRDefault="00B4467B" w:rsidP="00B4467B">
            <w:pPr>
              <w:autoSpaceDE w:val="0"/>
              <w:autoSpaceDN w:val="0"/>
              <w:adjustRightInd w:val="0"/>
              <w:rPr>
                <w:rFonts w:ascii="Arial" w:hAnsi="Arial" w:cs="Arial"/>
                <w:b/>
                <w:bCs/>
              </w:rPr>
            </w:pPr>
            <w:r w:rsidRPr="00CE7D8D">
              <w:rPr>
                <w:rFonts w:ascii="Arial" w:hAnsi="Arial" w:cs="Arial"/>
              </w:rPr>
              <w:t>3</w:t>
            </w:r>
          </w:p>
        </w:tc>
        <w:tc>
          <w:tcPr>
            <w:tcW w:w="828" w:type="pct"/>
          </w:tcPr>
          <w:p w14:paraId="2B82556D"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EUUserName</w:t>
            </w:r>
            <w:proofErr w:type="spellEnd"/>
          </w:p>
          <w:p w14:paraId="4213F87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132F93B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2343C7C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7A54CCE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935" w:type="pct"/>
          </w:tcPr>
          <w:p w14:paraId="2245940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24DCAB4"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B4467B" w:rsidRPr="001D4A25" w14:paraId="20473BE9" w14:textId="77777777" w:rsidTr="00B4467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01" w:type="pct"/>
          </w:tcPr>
          <w:p w14:paraId="39565917" w14:textId="77777777" w:rsidR="00B4467B" w:rsidRPr="00BE1EDF" w:rsidRDefault="00B4467B" w:rsidP="00B4467B">
            <w:pPr>
              <w:autoSpaceDE w:val="0"/>
              <w:autoSpaceDN w:val="0"/>
              <w:adjustRightInd w:val="0"/>
              <w:rPr>
                <w:rFonts w:ascii="Arial" w:hAnsi="Arial" w:cs="Arial"/>
                <w:b/>
                <w:bCs/>
              </w:rPr>
            </w:pPr>
            <w:r>
              <w:rPr>
                <w:rFonts w:ascii="Arial" w:hAnsi="Arial" w:cs="Arial"/>
              </w:rPr>
              <w:t>4</w:t>
            </w:r>
          </w:p>
        </w:tc>
        <w:tc>
          <w:tcPr>
            <w:tcW w:w="828" w:type="pct"/>
          </w:tcPr>
          <w:p w14:paraId="40A4ABC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SUserName</w:t>
            </w:r>
            <w:proofErr w:type="spellEnd"/>
          </w:p>
        </w:tc>
        <w:tc>
          <w:tcPr>
            <w:tcW w:w="789" w:type="pct"/>
          </w:tcPr>
          <w:p w14:paraId="085E1A9B"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21" w:type="pct"/>
          </w:tcPr>
          <w:p w14:paraId="1D2F59B8"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64" w:type="pct"/>
          </w:tcPr>
          <w:p w14:paraId="3C919E2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w:t>
            </w:r>
          </w:p>
        </w:tc>
        <w:tc>
          <w:tcPr>
            <w:tcW w:w="935" w:type="pct"/>
          </w:tcPr>
          <w:p w14:paraId="396DA58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3E74C21A"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Unique</w:t>
            </w:r>
          </w:p>
        </w:tc>
      </w:tr>
      <w:tr w:rsidR="00B4467B" w:rsidRPr="001D4A25" w14:paraId="23835565" w14:textId="77777777" w:rsidTr="00B4467B">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01" w:type="pct"/>
          </w:tcPr>
          <w:p w14:paraId="67D212AA" w14:textId="77777777" w:rsidR="00B4467B" w:rsidRPr="00BE1EDF" w:rsidRDefault="00B4467B" w:rsidP="00B4467B">
            <w:pPr>
              <w:autoSpaceDE w:val="0"/>
              <w:autoSpaceDN w:val="0"/>
              <w:adjustRightInd w:val="0"/>
              <w:rPr>
                <w:rFonts w:ascii="Arial" w:hAnsi="Arial" w:cs="Arial"/>
                <w:b/>
                <w:bCs/>
              </w:rPr>
            </w:pPr>
            <w:r>
              <w:rPr>
                <w:rFonts w:ascii="Arial" w:hAnsi="Arial" w:cs="Arial"/>
              </w:rPr>
              <w:t>5</w:t>
            </w:r>
          </w:p>
        </w:tc>
        <w:tc>
          <w:tcPr>
            <w:tcW w:w="828" w:type="pct"/>
          </w:tcPr>
          <w:p w14:paraId="0122E65E" w14:textId="77777777" w:rsidR="00B4467B" w:rsidRPr="00BE1EDF"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Status</w:t>
            </w:r>
            <w:proofErr w:type="spellEnd"/>
          </w:p>
        </w:tc>
        <w:tc>
          <w:tcPr>
            <w:tcW w:w="789" w:type="pct"/>
          </w:tcPr>
          <w:p w14:paraId="32EC592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21" w:type="pct"/>
          </w:tcPr>
          <w:p w14:paraId="3023E43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6BF6CAD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75CF71E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25289F5"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7EB5F657"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006FD1EC" w14:textId="77777777" w:rsidR="00B4467B" w:rsidRDefault="00B4467B" w:rsidP="00B4467B">
            <w:pPr>
              <w:autoSpaceDE w:val="0"/>
              <w:autoSpaceDN w:val="0"/>
              <w:adjustRightInd w:val="0"/>
              <w:rPr>
                <w:rFonts w:ascii="Arial" w:hAnsi="Arial" w:cs="Arial"/>
                <w:b/>
                <w:bCs/>
              </w:rPr>
            </w:pPr>
            <w:r>
              <w:rPr>
                <w:rFonts w:ascii="Arial" w:hAnsi="Arial" w:cs="Arial"/>
              </w:rPr>
              <w:t>6</w:t>
            </w:r>
          </w:p>
        </w:tc>
        <w:tc>
          <w:tcPr>
            <w:tcW w:w="828" w:type="pct"/>
          </w:tcPr>
          <w:p w14:paraId="5CD4F01F"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DateTime</w:t>
            </w:r>
            <w:proofErr w:type="spellEnd"/>
          </w:p>
        </w:tc>
        <w:tc>
          <w:tcPr>
            <w:tcW w:w="789" w:type="pct"/>
          </w:tcPr>
          <w:p w14:paraId="700CC79A"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21" w:type="pct"/>
          </w:tcPr>
          <w:p w14:paraId="35524B4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311F48E6"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183C726E"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61FE9564"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39115ED9"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25B85FB8" w14:textId="77777777" w:rsidR="00B4467B" w:rsidRDefault="00B4467B" w:rsidP="00B4467B">
            <w:pPr>
              <w:autoSpaceDE w:val="0"/>
              <w:autoSpaceDN w:val="0"/>
              <w:adjustRightInd w:val="0"/>
              <w:rPr>
                <w:rFonts w:ascii="Arial" w:hAnsi="Arial" w:cs="Arial"/>
                <w:b/>
                <w:bCs/>
              </w:rPr>
            </w:pPr>
            <w:r>
              <w:rPr>
                <w:rFonts w:ascii="Arial" w:hAnsi="Arial" w:cs="Arial"/>
              </w:rPr>
              <w:t>7</w:t>
            </w:r>
          </w:p>
        </w:tc>
        <w:tc>
          <w:tcPr>
            <w:tcW w:w="828" w:type="pct"/>
          </w:tcPr>
          <w:p w14:paraId="2D3CCFEA"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Image</w:t>
            </w:r>
            <w:proofErr w:type="spellEnd"/>
          </w:p>
        </w:tc>
        <w:tc>
          <w:tcPr>
            <w:tcW w:w="789" w:type="pct"/>
          </w:tcPr>
          <w:p w14:paraId="1101151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71928EA2"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1E76CC0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4E7EB11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D5D8DA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0C3499A6"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6A707070" w14:textId="77777777" w:rsidR="00B4467B" w:rsidRDefault="00B4467B" w:rsidP="00B4467B">
            <w:pPr>
              <w:autoSpaceDE w:val="0"/>
              <w:autoSpaceDN w:val="0"/>
              <w:adjustRightInd w:val="0"/>
              <w:rPr>
                <w:rFonts w:ascii="Arial" w:hAnsi="Arial" w:cs="Arial"/>
                <w:b/>
                <w:bCs/>
              </w:rPr>
            </w:pPr>
            <w:r>
              <w:rPr>
                <w:rFonts w:ascii="Arial" w:hAnsi="Arial" w:cs="Arial"/>
              </w:rPr>
              <w:t>8</w:t>
            </w:r>
          </w:p>
        </w:tc>
        <w:tc>
          <w:tcPr>
            <w:tcW w:w="828" w:type="pct"/>
          </w:tcPr>
          <w:p w14:paraId="76966F1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Title</w:t>
            </w:r>
          </w:p>
        </w:tc>
        <w:tc>
          <w:tcPr>
            <w:tcW w:w="789" w:type="pct"/>
          </w:tcPr>
          <w:p w14:paraId="0430057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21" w:type="pct"/>
          </w:tcPr>
          <w:p w14:paraId="414D9C4A"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59718D5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7448F163"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2D61638B"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il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164356FF"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58F73A16" w14:textId="77777777" w:rsidR="00B4467B" w:rsidRDefault="00B4467B" w:rsidP="00B4467B">
            <w:pPr>
              <w:autoSpaceDE w:val="0"/>
              <w:autoSpaceDN w:val="0"/>
              <w:adjustRightInd w:val="0"/>
              <w:rPr>
                <w:rFonts w:ascii="Arial" w:hAnsi="Arial" w:cs="Arial"/>
                <w:b/>
                <w:bCs/>
              </w:rPr>
            </w:pPr>
            <w:r>
              <w:rPr>
                <w:rFonts w:ascii="Arial" w:hAnsi="Arial" w:cs="Arial"/>
              </w:rPr>
              <w:t>9</w:t>
            </w:r>
          </w:p>
        </w:tc>
        <w:tc>
          <w:tcPr>
            <w:tcW w:w="828" w:type="pct"/>
          </w:tcPr>
          <w:p w14:paraId="1F7C547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mark</w:t>
            </w:r>
          </w:p>
        </w:tc>
        <w:tc>
          <w:tcPr>
            <w:tcW w:w="789" w:type="pct"/>
          </w:tcPr>
          <w:p w14:paraId="7FC0C6A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21" w:type="pct"/>
          </w:tcPr>
          <w:p w14:paraId="2191A659"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6BA7684A"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1058D56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B00517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remark</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bl>
    <w:p w14:paraId="6D7552C4" w14:textId="6188CD62" w:rsidR="00BB6020" w:rsidRDefault="00BB6020" w:rsidP="00526BFF"/>
    <w:p w14:paraId="50AE8A78" w14:textId="02B55247" w:rsidR="00176989" w:rsidRDefault="00B4467B" w:rsidP="00526BFF">
      <w:r>
        <w:t>Requests Table</w:t>
      </w:r>
    </w:p>
    <w:tbl>
      <w:tblPr>
        <w:tblStyle w:val="LightGrid-Accent1"/>
        <w:tblpPr w:leftFromText="180" w:rightFromText="180" w:vertAnchor="page" w:horzAnchor="margin" w:tblpXSpec="center" w:tblpY="2201"/>
        <w:tblW w:w="5014" w:type="pct"/>
        <w:tblLook w:val="04A0" w:firstRow="1" w:lastRow="0" w:firstColumn="1" w:lastColumn="0" w:noHBand="0" w:noVBand="1"/>
      </w:tblPr>
      <w:tblGrid>
        <w:gridCol w:w="590"/>
        <w:gridCol w:w="1893"/>
        <w:gridCol w:w="1801"/>
        <w:gridCol w:w="692"/>
        <w:gridCol w:w="796"/>
        <w:gridCol w:w="2147"/>
        <w:gridCol w:w="2891"/>
      </w:tblGrid>
      <w:tr w:rsidR="00160072" w:rsidRPr="001D4A25" w14:paraId="3F35FE03" w14:textId="77777777" w:rsidTr="00160072">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77D5BC3" w14:textId="77777777" w:rsidR="00160072" w:rsidRPr="007B5A7D" w:rsidRDefault="00160072" w:rsidP="00160072">
            <w:pPr>
              <w:autoSpaceDE w:val="0"/>
              <w:autoSpaceDN w:val="0"/>
              <w:adjustRightInd w:val="0"/>
              <w:jc w:val="center"/>
              <w:rPr>
                <w:rFonts w:ascii="Arial" w:hAnsi="Arial" w:cs="Arial"/>
                <w:sz w:val="28"/>
                <w:szCs w:val="28"/>
              </w:rPr>
            </w:pPr>
            <w:r>
              <w:rPr>
                <w:rFonts w:ascii="Arial" w:hAnsi="Arial" w:cs="Arial"/>
              </w:rPr>
              <w:lastRenderedPageBreak/>
              <w:t>Registers</w:t>
            </w:r>
          </w:p>
        </w:tc>
      </w:tr>
      <w:tr w:rsidR="00160072" w:rsidRPr="001D4A25" w14:paraId="56437B16" w14:textId="77777777" w:rsidTr="00160072">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53" w:type="pct"/>
          </w:tcPr>
          <w:p w14:paraId="155E9F72" w14:textId="77777777" w:rsidR="00160072" w:rsidRPr="001D4A25" w:rsidRDefault="00160072" w:rsidP="00160072">
            <w:pPr>
              <w:autoSpaceDE w:val="0"/>
              <w:autoSpaceDN w:val="0"/>
              <w:adjustRightInd w:val="0"/>
              <w:rPr>
                <w:rFonts w:ascii="Arial" w:hAnsi="Arial" w:cs="Arial"/>
              </w:rPr>
            </w:pPr>
            <w:r>
              <w:rPr>
                <w:rFonts w:ascii="Arial" w:hAnsi="Arial" w:cs="Arial"/>
              </w:rPr>
              <w:t>No.</w:t>
            </w:r>
          </w:p>
        </w:tc>
        <w:tc>
          <w:tcPr>
            <w:tcW w:w="896" w:type="pct"/>
          </w:tcPr>
          <w:p w14:paraId="6A179088" w14:textId="77777777" w:rsidR="00160072" w:rsidRPr="007B5A7D" w:rsidRDefault="00160072" w:rsidP="00160072">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3" w:type="pct"/>
          </w:tcPr>
          <w:p w14:paraId="2510B37C"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0" w:type="pct"/>
          </w:tcPr>
          <w:p w14:paraId="0CC25C1D"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175483A1"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3" w:type="pct"/>
          </w:tcPr>
          <w:p w14:paraId="204A68B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358" w:type="pct"/>
          </w:tcPr>
          <w:p w14:paraId="61A01B4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60072" w:rsidRPr="001D4A25" w14:paraId="02BB73DF" w14:textId="77777777" w:rsidTr="00160072">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53" w:type="pct"/>
          </w:tcPr>
          <w:p w14:paraId="75D5E457" w14:textId="77777777" w:rsidR="00160072" w:rsidRPr="007B5A7D" w:rsidRDefault="00160072" w:rsidP="00160072">
            <w:pPr>
              <w:autoSpaceDE w:val="0"/>
              <w:autoSpaceDN w:val="0"/>
              <w:adjustRightInd w:val="0"/>
              <w:rPr>
                <w:rFonts w:ascii="Arial" w:hAnsi="Arial" w:cs="Arial"/>
                <w:b/>
              </w:rPr>
            </w:pPr>
            <w:r w:rsidRPr="007B5A7D">
              <w:rPr>
                <w:rFonts w:ascii="Arial" w:hAnsi="Arial" w:cs="Arial"/>
              </w:rPr>
              <w:t>1</w:t>
            </w:r>
          </w:p>
        </w:tc>
        <w:tc>
          <w:tcPr>
            <w:tcW w:w="896" w:type="pct"/>
          </w:tcPr>
          <w:p w14:paraId="29A5C64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gisterID</w:t>
            </w:r>
            <w:proofErr w:type="spellEnd"/>
          </w:p>
        </w:tc>
        <w:tc>
          <w:tcPr>
            <w:tcW w:w="853" w:type="pct"/>
          </w:tcPr>
          <w:p w14:paraId="57B4888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0" w:type="pct"/>
          </w:tcPr>
          <w:p w14:paraId="43E7859B"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23FD52D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3" w:type="pct"/>
          </w:tcPr>
          <w:p w14:paraId="4860D40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358" w:type="pct"/>
          </w:tcPr>
          <w:p w14:paraId="45B31863"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60072" w:rsidRPr="001D4A25" w14:paraId="3B8FE19D" w14:textId="77777777" w:rsidTr="00160072">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53" w:type="pct"/>
          </w:tcPr>
          <w:p w14:paraId="6C58E6AF" w14:textId="77777777" w:rsidR="00160072" w:rsidRPr="007B5A7D" w:rsidRDefault="00160072" w:rsidP="00160072">
            <w:pPr>
              <w:autoSpaceDE w:val="0"/>
              <w:autoSpaceDN w:val="0"/>
              <w:adjustRightInd w:val="0"/>
              <w:rPr>
                <w:rFonts w:ascii="Arial" w:hAnsi="Arial" w:cs="Arial"/>
                <w:b/>
                <w:bCs/>
              </w:rPr>
            </w:pPr>
            <w:r w:rsidRPr="007B5A7D">
              <w:rPr>
                <w:rFonts w:ascii="Arial" w:hAnsi="Arial" w:cs="Arial"/>
              </w:rPr>
              <w:t>2</w:t>
            </w:r>
          </w:p>
        </w:tc>
        <w:tc>
          <w:tcPr>
            <w:tcW w:w="896" w:type="pct"/>
          </w:tcPr>
          <w:p w14:paraId="2996BC04"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ullName</w:t>
            </w:r>
            <w:proofErr w:type="spellEnd"/>
          </w:p>
        </w:tc>
        <w:tc>
          <w:tcPr>
            <w:tcW w:w="853" w:type="pct"/>
          </w:tcPr>
          <w:p w14:paraId="16B7BA5A"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0" w:type="pct"/>
          </w:tcPr>
          <w:p w14:paraId="2174BA75"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88" w:type="pct"/>
          </w:tcPr>
          <w:p w14:paraId="1621D0FB"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013" w:type="pct"/>
          </w:tcPr>
          <w:p w14:paraId="2A5AE2AF"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358" w:type="pct"/>
          </w:tcPr>
          <w:p w14:paraId="7BB72192"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61F9A59" w14:textId="77777777" w:rsidTr="00160072">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53" w:type="pct"/>
          </w:tcPr>
          <w:p w14:paraId="19CF1C61" w14:textId="77777777" w:rsidR="00160072" w:rsidRPr="00CE7D8D" w:rsidRDefault="00160072" w:rsidP="00160072">
            <w:pPr>
              <w:autoSpaceDE w:val="0"/>
              <w:autoSpaceDN w:val="0"/>
              <w:adjustRightInd w:val="0"/>
              <w:rPr>
                <w:rFonts w:ascii="Arial" w:hAnsi="Arial" w:cs="Arial"/>
                <w:b/>
                <w:bCs/>
              </w:rPr>
            </w:pPr>
            <w:r w:rsidRPr="00CE7D8D">
              <w:rPr>
                <w:rFonts w:ascii="Arial" w:hAnsi="Arial" w:cs="Arial"/>
              </w:rPr>
              <w:t>3</w:t>
            </w:r>
          </w:p>
        </w:tc>
        <w:tc>
          <w:tcPr>
            <w:tcW w:w="896" w:type="pct"/>
          </w:tcPr>
          <w:p w14:paraId="39806EA2"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Gender</w:t>
            </w:r>
          </w:p>
          <w:p w14:paraId="0F211BF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3" w:type="pct"/>
          </w:tcPr>
          <w:p w14:paraId="04398CEC"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10)</w:t>
            </w:r>
          </w:p>
        </w:tc>
        <w:tc>
          <w:tcPr>
            <w:tcW w:w="340" w:type="pct"/>
          </w:tcPr>
          <w:p w14:paraId="2EDFFF32"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24DE34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6113F00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54EC3E5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10527C21" w14:textId="77777777" w:rsidTr="001600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53" w:type="pct"/>
          </w:tcPr>
          <w:p w14:paraId="0570F18C" w14:textId="77777777" w:rsidR="00160072" w:rsidRPr="00BE1EDF" w:rsidRDefault="00160072" w:rsidP="00160072">
            <w:pPr>
              <w:autoSpaceDE w:val="0"/>
              <w:autoSpaceDN w:val="0"/>
              <w:adjustRightInd w:val="0"/>
              <w:rPr>
                <w:rFonts w:ascii="Arial" w:hAnsi="Arial" w:cs="Arial"/>
                <w:b/>
                <w:bCs/>
              </w:rPr>
            </w:pPr>
            <w:r>
              <w:rPr>
                <w:rFonts w:ascii="Arial" w:hAnsi="Arial" w:cs="Arial"/>
              </w:rPr>
              <w:t>4</w:t>
            </w:r>
          </w:p>
        </w:tc>
        <w:tc>
          <w:tcPr>
            <w:tcW w:w="896" w:type="pct"/>
          </w:tcPr>
          <w:p w14:paraId="58EF3796"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853" w:type="pct"/>
          </w:tcPr>
          <w:p w14:paraId="6C346A61"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20)</w:t>
            </w:r>
          </w:p>
        </w:tc>
        <w:tc>
          <w:tcPr>
            <w:tcW w:w="340" w:type="pct"/>
          </w:tcPr>
          <w:p w14:paraId="31E1F2DE"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442EEA37"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56DC2954"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572A6430"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EA1303E" w14:textId="77777777" w:rsidTr="00160072">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53" w:type="pct"/>
          </w:tcPr>
          <w:p w14:paraId="4770A6AD" w14:textId="77777777" w:rsidR="00160072" w:rsidRPr="00BE1EDF" w:rsidRDefault="00160072" w:rsidP="00160072">
            <w:pPr>
              <w:autoSpaceDE w:val="0"/>
              <w:autoSpaceDN w:val="0"/>
              <w:adjustRightInd w:val="0"/>
              <w:rPr>
                <w:rFonts w:ascii="Arial" w:hAnsi="Arial" w:cs="Arial"/>
                <w:b/>
                <w:bCs/>
              </w:rPr>
            </w:pPr>
            <w:r>
              <w:rPr>
                <w:rFonts w:ascii="Arial" w:hAnsi="Arial" w:cs="Arial"/>
              </w:rPr>
              <w:t>5</w:t>
            </w:r>
          </w:p>
        </w:tc>
        <w:tc>
          <w:tcPr>
            <w:tcW w:w="896" w:type="pct"/>
          </w:tcPr>
          <w:p w14:paraId="47B70686" w14:textId="77777777" w:rsidR="00160072" w:rsidRPr="00BE1EDF"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853" w:type="pct"/>
          </w:tcPr>
          <w:p w14:paraId="53822E0D"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442D8DBA"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2A2ECB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F6001A5"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012BF6A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63DAE98A" w14:textId="77777777" w:rsidTr="0016007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58C48560" w14:textId="77777777" w:rsidR="00160072" w:rsidRDefault="00160072" w:rsidP="00160072">
            <w:pPr>
              <w:autoSpaceDE w:val="0"/>
              <w:autoSpaceDN w:val="0"/>
              <w:adjustRightInd w:val="0"/>
              <w:rPr>
                <w:rFonts w:ascii="Arial" w:hAnsi="Arial" w:cs="Arial"/>
                <w:b/>
                <w:bCs/>
              </w:rPr>
            </w:pPr>
            <w:r>
              <w:rPr>
                <w:rFonts w:ascii="Arial" w:hAnsi="Arial" w:cs="Arial"/>
              </w:rPr>
              <w:t>6</w:t>
            </w:r>
          </w:p>
        </w:tc>
        <w:tc>
          <w:tcPr>
            <w:tcW w:w="896" w:type="pct"/>
          </w:tcPr>
          <w:p w14:paraId="063DAAD4"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853" w:type="pct"/>
          </w:tcPr>
          <w:p w14:paraId="06CF34E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562C2F25"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78197A0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046A50DC"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7DACA8F6"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7565E887" w14:textId="77777777" w:rsidTr="00160072">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603E3CDB" w14:textId="77777777" w:rsidR="00160072" w:rsidRDefault="00160072" w:rsidP="00160072">
            <w:pPr>
              <w:autoSpaceDE w:val="0"/>
              <w:autoSpaceDN w:val="0"/>
              <w:adjustRightInd w:val="0"/>
              <w:rPr>
                <w:rFonts w:ascii="Arial" w:hAnsi="Arial" w:cs="Arial"/>
                <w:b/>
                <w:bCs/>
              </w:rPr>
            </w:pPr>
            <w:r>
              <w:rPr>
                <w:rFonts w:ascii="Arial" w:hAnsi="Arial" w:cs="Arial"/>
              </w:rPr>
              <w:t>7</w:t>
            </w:r>
          </w:p>
        </w:tc>
        <w:tc>
          <w:tcPr>
            <w:tcW w:w="896" w:type="pct"/>
          </w:tcPr>
          <w:p w14:paraId="4EB182B6"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853" w:type="pct"/>
          </w:tcPr>
          <w:p w14:paraId="0AF06234"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spellStart"/>
            <w:r>
              <w:t>DateTime</w:t>
            </w:r>
            <w:proofErr w:type="spellEnd"/>
          </w:p>
        </w:tc>
        <w:tc>
          <w:tcPr>
            <w:tcW w:w="340" w:type="pct"/>
          </w:tcPr>
          <w:p w14:paraId="42F40F73"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8018F36"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EDFDBB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4CFBDD4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bl>
    <w:p w14:paraId="1DC14BCF" w14:textId="1EF0D7ED" w:rsidR="00BB6020" w:rsidRDefault="00AB073F" w:rsidP="00AB073F">
      <w:pPr>
        <w:jc w:val="left"/>
      </w:pPr>
      <w:r>
        <w:t>Register</w:t>
      </w:r>
      <w:r w:rsidR="00FD2388">
        <w:t>s</w:t>
      </w:r>
      <w:r w:rsidR="00B1556A">
        <w:t xml:space="preserve"> </w:t>
      </w:r>
      <w:r w:rsidR="006B399F">
        <w:t>T</w:t>
      </w:r>
      <w:r w:rsidR="00B1556A">
        <w:t>able</w:t>
      </w:r>
    </w:p>
    <w:p w14:paraId="0F4CAFDB" w14:textId="77777777" w:rsidR="00BB6020" w:rsidRDefault="00BB6020" w:rsidP="00526BFF"/>
    <w:p w14:paraId="1BB4BB5A" w14:textId="205CCF25" w:rsidR="00904920" w:rsidRDefault="00281C7B" w:rsidP="00BB6020">
      <w:r>
        <w:t>Replies Table</w:t>
      </w:r>
    </w:p>
    <w:tbl>
      <w:tblPr>
        <w:tblStyle w:val="LightGrid-Accent1"/>
        <w:tblpPr w:leftFromText="180" w:rightFromText="180" w:vertAnchor="page" w:horzAnchor="margin" w:tblpY="8271"/>
        <w:tblW w:w="5046" w:type="pct"/>
        <w:tblLook w:val="04A0" w:firstRow="1" w:lastRow="0" w:firstColumn="1" w:lastColumn="0" w:noHBand="0" w:noVBand="1"/>
      </w:tblPr>
      <w:tblGrid>
        <w:gridCol w:w="711"/>
        <w:gridCol w:w="1958"/>
        <w:gridCol w:w="1867"/>
        <w:gridCol w:w="759"/>
        <w:gridCol w:w="862"/>
        <w:gridCol w:w="2213"/>
        <w:gridCol w:w="2509"/>
      </w:tblGrid>
      <w:tr w:rsidR="005B55FE" w:rsidRPr="001D4A25" w14:paraId="386F99DF" w14:textId="77777777" w:rsidTr="005B55FE">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66FDFA13" w14:textId="77777777" w:rsidR="005B55FE" w:rsidRPr="007B5A7D" w:rsidRDefault="005B55FE" w:rsidP="005B55FE">
            <w:pPr>
              <w:autoSpaceDE w:val="0"/>
              <w:autoSpaceDN w:val="0"/>
              <w:adjustRightInd w:val="0"/>
              <w:jc w:val="center"/>
              <w:rPr>
                <w:rFonts w:ascii="Arial" w:hAnsi="Arial" w:cs="Arial"/>
                <w:sz w:val="28"/>
                <w:szCs w:val="28"/>
              </w:rPr>
            </w:pPr>
            <w:r>
              <w:rPr>
                <w:rFonts w:ascii="Arial" w:hAnsi="Arial" w:cs="Arial"/>
              </w:rPr>
              <w:t>Reply</w:t>
            </w:r>
          </w:p>
        </w:tc>
      </w:tr>
      <w:tr w:rsidR="005B55FE" w:rsidRPr="001D4A25" w14:paraId="4101AF57" w14:textId="77777777" w:rsidTr="005B55FE">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7" w:type="pct"/>
          </w:tcPr>
          <w:p w14:paraId="2C6EDA3A" w14:textId="77777777" w:rsidR="005B55FE" w:rsidRPr="001D4A25" w:rsidRDefault="005B55FE" w:rsidP="005B55FE">
            <w:pPr>
              <w:autoSpaceDE w:val="0"/>
              <w:autoSpaceDN w:val="0"/>
              <w:adjustRightInd w:val="0"/>
              <w:rPr>
                <w:rFonts w:ascii="Arial" w:hAnsi="Arial" w:cs="Arial"/>
              </w:rPr>
            </w:pPr>
            <w:r>
              <w:rPr>
                <w:rFonts w:ascii="Arial" w:hAnsi="Arial" w:cs="Arial"/>
              </w:rPr>
              <w:t>No.</w:t>
            </w:r>
          </w:p>
        </w:tc>
        <w:tc>
          <w:tcPr>
            <w:tcW w:w="900" w:type="pct"/>
          </w:tcPr>
          <w:p w14:paraId="33B6B139" w14:textId="77777777" w:rsidR="005B55FE" w:rsidRPr="007B5A7D" w:rsidRDefault="005B55FE" w:rsidP="005B55FE">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8" w:type="pct"/>
          </w:tcPr>
          <w:p w14:paraId="02B99C7F"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9" w:type="pct"/>
          </w:tcPr>
          <w:p w14:paraId="25B55DE0"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6" w:type="pct"/>
          </w:tcPr>
          <w:p w14:paraId="39DF148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7" w:type="pct"/>
          </w:tcPr>
          <w:p w14:paraId="3E23215C"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153" w:type="pct"/>
          </w:tcPr>
          <w:p w14:paraId="64C3A79A"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B55FE" w:rsidRPr="001D4A25" w14:paraId="422393AF" w14:textId="77777777" w:rsidTr="005B55FE">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27" w:type="pct"/>
          </w:tcPr>
          <w:p w14:paraId="78B061C3" w14:textId="77777777" w:rsidR="005B55FE" w:rsidRPr="007B5A7D" w:rsidRDefault="005B55FE" w:rsidP="005B55FE">
            <w:pPr>
              <w:autoSpaceDE w:val="0"/>
              <w:autoSpaceDN w:val="0"/>
              <w:adjustRightInd w:val="0"/>
              <w:rPr>
                <w:rFonts w:ascii="Arial" w:hAnsi="Arial" w:cs="Arial"/>
                <w:b/>
              </w:rPr>
            </w:pPr>
            <w:r w:rsidRPr="007B5A7D">
              <w:rPr>
                <w:rFonts w:ascii="Arial" w:hAnsi="Arial" w:cs="Arial"/>
              </w:rPr>
              <w:t>1</w:t>
            </w:r>
          </w:p>
        </w:tc>
        <w:tc>
          <w:tcPr>
            <w:tcW w:w="900" w:type="pct"/>
          </w:tcPr>
          <w:p w14:paraId="21A368C8"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plyID</w:t>
            </w:r>
            <w:proofErr w:type="spellEnd"/>
          </w:p>
        </w:tc>
        <w:tc>
          <w:tcPr>
            <w:tcW w:w="858" w:type="pct"/>
          </w:tcPr>
          <w:p w14:paraId="14F78C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9" w:type="pct"/>
          </w:tcPr>
          <w:p w14:paraId="77DDE39A"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6" w:type="pct"/>
          </w:tcPr>
          <w:p w14:paraId="167181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7" w:type="pct"/>
          </w:tcPr>
          <w:p w14:paraId="1B89D2D9"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153" w:type="pct"/>
          </w:tcPr>
          <w:p w14:paraId="116A9D5C"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B55FE" w:rsidRPr="001D4A25" w14:paraId="45A408A8" w14:textId="77777777" w:rsidTr="005B55F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27" w:type="pct"/>
          </w:tcPr>
          <w:p w14:paraId="69E5826E" w14:textId="77777777" w:rsidR="005B55FE" w:rsidRPr="007B5A7D" w:rsidRDefault="005B55FE" w:rsidP="005B55FE">
            <w:pPr>
              <w:autoSpaceDE w:val="0"/>
              <w:autoSpaceDN w:val="0"/>
              <w:adjustRightInd w:val="0"/>
              <w:rPr>
                <w:rFonts w:ascii="Arial" w:hAnsi="Arial" w:cs="Arial"/>
                <w:b/>
                <w:bCs/>
              </w:rPr>
            </w:pPr>
            <w:r w:rsidRPr="007B5A7D">
              <w:rPr>
                <w:rFonts w:ascii="Arial" w:hAnsi="Arial" w:cs="Arial"/>
              </w:rPr>
              <w:t>2</w:t>
            </w:r>
          </w:p>
        </w:tc>
        <w:tc>
          <w:tcPr>
            <w:tcW w:w="900" w:type="pct"/>
          </w:tcPr>
          <w:p w14:paraId="24C99858"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RequestID</w:t>
            </w:r>
            <w:proofErr w:type="spellEnd"/>
          </w:p>
        </w:tc>
        <w:tc>
          <w:tcPr>
            <w:tcW w:w="858" w:type="pct"/>
          </w:tcPr>
          <w:p w14:paraId="64E62E6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49" w:type="pct"/>
          </w:tcPr>
          <w:p w14:paraId="6D8EF55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96" w:type="pct"/>
          </w:tcPr>
          <w:p w14:paraId="2067E9B9"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1017" w:type="pct"/>
          </w:tcPr>
          <w:p w14:paraId="4D7E1847"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153" w:type="pct"/>
          </w:tcPr>
          <w:p w14:paraId="79762CD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5B55FE" w:rsidRPr="001D4A25" w14:paraId="445EF719" w14:textId="77777777" w:rsidTr="005B55FE">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27" w:type="pct"/>
          </w:tcPr>
          <w:p w14:paraId="40ECDDF0" w14:textId="77777777" w:rsidR="005B55FE" w:rsidRPr="00CE7D8D" w:rsidRDefault="005B55FE" w:rsidP="005B55FE">
            <w:pPr>
              <w:autoSpaceDE w:val="0"/>
              <w:autoSpaceDN w:val="0"/>
              <w:adjustRightInd w:val="0"/>
              <w:rPr>
                <w:rFonts w:ascii="Arial" w:hAnsi="Arial" w:cs="Arial"/>
                <w:b/>
                <w:bCs/>
              </w:rPr>
            </w:pPr>
            <w:r w:rsidRPr="00CE7D8D">
              <w:rPr>
                <w:rFonts w:ascii="Arial" w:hAnsi="Arial" w:cs="Arial"/>
              </w:rPr>
              <w:t>3</w:t>
            </w:r>
          </w:p>
        </w:tc>
        <w:tc>
          <w:tcPr>
            <w:tcW w:w="900" w:type="pct"/>
          </w:tcPr>
          <w:p w14:paraId="5A0B0FE9" w14:textId="77777777" w:rsidR="005B55FE"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SUserName</w:t>
            </w:r>
            <w:proofErr w:type="spellEnd"/>
          </w:p>
          <w:p w14:paraId="756E41A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8" w:type="pct"/>
          </w:tcPr>
          <w:p w14:paraId="21DA5022"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49" w:type="pct"/>
          </w:tcPr>
          <w:p w14:paraId="4F40EA8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6" w:type="pct"/>
          </w:tcPr>
          <w:p w14:paraId="08718C58"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1017" w:type="pct"/>
          </w:tcPr>
          <w:p w14:paraId="0721BCE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34588E7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5B55FE" w:rsidRPr="001D4A25" w14:paraId="47123463" w14:textId="77777777" w:rsidTr="005B55F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7" w:type="pct"/>
          </w:tcPr>
          <w:p w14:paraId="0A3A61F0" w14:textId="77777777" w:rsidR="005B55FE" w:rsidRPr="00BE1EDF" w:rsidRDefault="005B55FE" w:rsidP="005B55FE">
            <w:pPr>
              <w:autoSpaceDE w:val="0"/>
              <w:autoSpaceDN w:val="0"/>
              <w:adjustRightInd w:val="0"/>
              <w:rPr>
                <w:rFonts w:ascii="Arial" w:hAnsi="Arial" w:cs="Arial"/>
                <w:b/>
                <w:bCs/>
              </w:rPr>
            </w:pPr>
            <w:r>
              <w:rPr>
                <w:rFonts w:ascii="Arial" w:hAnsi="Arial" w:cs="Arial"/>
              </w:rPr>
              <w:t>4</w:t>
            </w:r>
          </w:p>
        </w:tc>
        <w:tc>
          <w:tcPr>
            <w:tcW w:w="900" w:type="pct"/>
          </w:tcPr>
          <w:p w14:paraId="7CCBDE38"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Content</w:t>
            </w:r>
          </w:p>
        </w:tc>
        <w:tc>
          <w:tcPr>
            <w:tcW w:w="858" w:type="pct"/>
          </w:tcPr>
          <w:p w14:paraId="341906BA"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49" w:type="pct"/>
          </w:tcPr>
          <w:p w14:paraId="3F23D521"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5CB4185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0417D5F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2179572E"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content</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1D2BD261" w14:textId="77777777" w:rsidTr="005B55FE">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7" w:type="pct"/>
          </w:tcPr>
          <w:p w14:paraId="2070880B" w14:textId="77777777" w:rsidR="005B55FE" w:rsidRPr="00BE1EDF" w:rsidRDefault="005B55FE" w:rsidP="005B55FE">
            <w:pPr>
              <w:autoSpaceDE w:val="0"/>
              <w:autoSpaceDN w:val="0"/>
              <w:adjustRightInd w:val="0"/>
              <w:rPr>
                <w:rFonts w:ascii="Arial" w:hAnsi="Arial" w:cs="Arial"/>
                <w:b/>
                <w:bCs/>
              </w:rPr>
            </w:pPr>
            <w:r>
              <w:rPr>
                <w:rFonts w:ascii="Arial" w:hAnsi="Arial" w:cs="Arial"/>
              </w:rPr>
              <w:t>5</w:t>
            </w:r>
          </w:p>
        </w:tc>
        <w:tc>
          <w:tcPr>
            <w:tcW w:w="900" w:type="pct"/>
          </w:tcPr>
          <w:p w14:paraId="181FCBD1" w14:textId="77777777" w:rsidR="005B55FE" w:rsidRPr="00BE1EDF"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eImage</w:t>
            </w:r>
            <w:proofErr w:type="spellEnd"/>
          </w:p>
        </w:tc>
        <w:tc>
          <w:tcPr>
            <w:tcW w:w="858" w:type="pct"/>
          </w:tcPr>
          <w:p w14:paraId="16DABEC9"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49" w:type="pct"/>
          </w:tcPr>
          <w:p w14:paraId="60D5DECA"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6" w:type="pct"/>
          </w:tcPr>
          <w:p w14:paraId="07D0C6F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7" w:type="pct"/>
          </w:tcPr>
          <w:p w14:paraId="6F6D0A6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4534FF1D"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2A965729" w14:textId="77777777" w:rsidTr="005B55FE">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7" w:type="pct"/>
          </w:tcPr>
          <w:p w14:paraId="35329AB9" w14:textId="77777777" w:rsidR="005B55FE" w:rsidRDefault="005B55FE" w:rsidP="005B55FE">
            <w:pPr>
              <w:autoSpaceDE w:val="0"/>
              <w:autoSpaceDN w:val="0"/>
              <w:adjustRightInd w:val="0"/>
              <w:rPr>
                <w:rFonts w:ascii="Arial" w:hAnsi="Arial" w:cs="Arial"/>
                <w:b/>
                <w:bCs/>
              </w:rPr>
            </w:pPr>
            <w:r>
              <w:rPr>
                <w:rFonts w:ascii="Arial" w:hAnsi="Arial" w:cs="Arial"/>
              </w:rPr>
              <w:t>6</w:t>
            </w:r>
          </w:p>
        </w:tc>
        <w:tc>
          <w:tcPr>
            <w:tcW w:w="900" w:type="pct"/>
          </w:tcPr>
          <w:p w14:paraId="7166699F"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ReplyDate</w:t>
            </w:r>
            <w:proofErr w:type="spellEnd"/>
          </w:p>
        </w:tc>
        <w:tc>
          <w:tcPr>
            <w:tcW w:w="858" w:type="pct"/>
          </w:tcPr>
          <w:p w14:paraId="00EEDE5E"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9" w:type="pct"/>
          </w:tcPr>
          <w:p w14:paraId="66D57B5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26E88AA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421AE3E8"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1CA61593"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bl>
    <w:p w14:paraId="23838FE4" w14:textId="77777777" w:rsidR="005B55FE" w:rsidRDefault="005B55FE" w:rsidP="00BB6020"/>
    <w:p w14:paraId="055F33AE" w14:textId="3DDCE8E2"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bookmarkStart w:id="64" w:name="_Toc529962694"/>
      <w:r>
        <w:lastRenderedPageBreak/>
        <w:t>GUI Designs – Front End:</w:t>
      </w:r>
      <w:bookmarkEnd w:id="64"/>
    </w:p>
    <w:p w14:paraId="5CB2B145" w14:textId="5CB78A63" w:rsidR="00904920" w:rsidRDefault="0004745C" w:rsidP="00904920">
      <w:pPr>
        <w:pStyle w:val="Heading2"/>
        <w:numPr>
          <w:ilvl w:val="0"/>
          <w:numId w:val="36"/>
        </w:numPr>
      </w:pPr>
      <w:bookmarkStart w:id="65" w:name="_Toc529962695"/>
      <w:proofErr w:type="spellStart"/>
      <w:r>
        <w:t>Enduser</w:t>
      </w:r>
      <w:proofErr w:type="spellEnd"/>
      <w:r>
        <w:t xml:space="preserve"> Home page</w:t>
      </w:r>
      <w:r w:rsidR="00904920">
        <w:t>:</w:t>
      </w:r>
      <w:bookmarkEnd w:id="65"/>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BF4B0C" w:rsidRPr="00AE5F85" w:rsidRDefault="00BF4B0C"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78"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oGa76SwCAABZBAAADgAAAAAAAAAAAAAAAAAu&#10;AgAAZHJzL2Uyb0RvYy54bWxQSwECLQAUAAYACAAAACEATKNE7eQAAAAMAQAADwAAAAAAAAAAAAAA&#10;AACGBAAAZHJzL2Rvd25yZXYueG1sUEsFBgAAAAAEAAQA8wAAAJcFAAAAAA==&#10;" filled="f" stroked="f" strokeweight=".5pt">
                <v:textbox>
                  <w:txbxContent>
                    <w:p w14:paraId="0A3233C1" w14:textId="6DCF7487" w:rsidR="00BF4B0C" w:rsidRPr="00AE5F85" w:rsidRDefault="00BF4B0C"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BF4B0C" w:rsidRPr="00AE5F85" w:rsidRDefault="00BF4B0C"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79"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M0LQ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" filled="f" stroked="f" strokeweight=".5pt">
                <v:textbox>
                  <w:txbxContent>
                    <w:p w14:paraId="6F7260D4" w14:textId="2F389D75" w:rsidR="00BF4B0C" w:rsidRPr="00AE5F85" w:rsidRDefault="00BF4B0C"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BF4B0C" w:rsidRPr="00AE5F85" w:rsidRDefault="00BF4B0C"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80"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vPALg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Z3vPALgIAAFkEAAAOAAAAAAAAAAAAAAAA&#10;AC4CAABkcnMvZTJvRG9jLnhtbFBLAQItABQABgAIAAAAIQALXlsN5AAAAA0BAAAPAAAAAAAAAAAA&#10;AAAAAIgEAABkcnMvZG93bnJldi54bWxQSwUGAAAAAAQABADzAAAAmQUAAAAA&#10;" filled="f" stroked="f" strokeweight=".5pt">
                <v:textbox>
                  <w:txbxContent>
                    <w:p w14:paraId="3EECC1A3" w14:textId="043CB22D" w:rsidR="00BF4B0C" w:rsidRPr="00AE5F85" w:rsidRDefault="00BF4B0C"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BF4B0C" w:rsidRPr="00AE5F85" w:rsidRDefault="00BF4B0C"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81"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" filled="f" stroked="f" strokeweight=".5pt">
                <v:textbox>
                  <w:txbxContent>
                    <w:p w14:paraId="632F1DC3" w14:textId="2D2FA82E" w:rsidR="00BF4B0C" w:rsidRPr="00AE5F85" w:rsidRDefault="00BF4B0C"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BF4B0C" w:rsidRPr="00AE5F85" w:rsidRDefault="00BF4B0C"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82"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" filled="f" stroked="f" strokeweight=".5pt">
                <v:textbox>
                  <w:txbxContent>
                    <w:p w14:paraId="77F81006" w14:textId="5A35E37F" w:rsidR="00BF4B0C" w:rsidRPr="00AE5F85" w:rsidRDefault="00BF4B0C"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BF4B0C" w:rsidRPr="00AE5F85" w:rsidRDefault="00BF4B0C"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83"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" filled="f" stroked="f" strokeweight=".5pt">
                <v:textbox>
                  <w:txbxContent>
                    <w:p w14:paraId="53B15BD5" w14:textId="60650E91" w:rsidR="00BF4B0C" w:rsidRPr="00AE5F85" w:rsidRDefault="00BF4B0C"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BF4B0C" w:rsidRPr="00AE5F85" w:rsidRDefault="00BF4B0C"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84"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" filled="f" stroked="f" strokeweight=".5pt">
                <v:textbox>
                  <w:txbxContent>
                    <w:p w14:paraId="33D2FABE" w14:textId="15E2F1B3" w:rsidR="00BF4B0C" w:rsidRPr="00AE5F85" w:rsidRDefault="00BF4B0C"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BF4B0C" w:rsidRPr="00AE5F85" w:rsidRDefault="00BF4B0C"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85"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5X++hS0CAABZBAAADgAAAAAAAAAAAAAAAAAu&#10;AgAAZHJzL2Uyb0RvYy54bWxQSwECLQAUAAYACAAAACEA6CWFm+MAAAALAQAADwAAAAAAAAAAAAAA&#10;AACHBAAAZHJzL2Rvd25yZXYueG1sUEsFBgAAAAAEAAQA8wAAAJcFAAAAAA==&#10;" filled="f" stroked="f" strokeweight=".5pt">
                <v:textbox>
                  <w:txbxContent>
                    <w:p w14:paraId="4491BF8F" w14:textId="57765F3A" w:rsidR="00BF4B0C" w:rsidRPr="00AE5F85" w:rsidRDefault="00BF4B0C"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BF4B0C" w:rsidRPr="00AE5F85" w:rsidRDefault="00BF4B0C"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486"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KameAQtAgAAWQQAAA4AAAAAAAAAAAAAAAAA&#10;LgIAAGRycy9lMm9Eb2MueG1sUEsBAi0AFAAGAAgAAAAhAGj6CafkAAAACwEAAA8AAAAAAAAAAAAA&#10;AAAAhwQAAGRycy9kb3ducmV2LnhtbFBLBQYAAAAABAAEAPMAAACYBQAAAAA=&#10;" filled="f" stroked="f" strokeweight=".5pt">
                <v:textbox>
                  <w:txbxContent>
                    <w:p w14:paraId="6FB84466" w14:textId="13474FF1" w:rsidR="00BF4B0C" w:rsidRPr="00AE5F85" w:rsidRDefault="00BF4B0C"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BF4B0C" w:rsidRPr="00AE5F85" w:rsidRDefault="00BF4B0C"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487"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" filled="f" stroked="f" strokeweight=".5pt">
                <v:textbox>
                  <w:txbxContent>
                    <w:p w14:paraId="5334CFB7" w14:textId="20C4117B" w:rsidR="00BF4B0C" w:rsidRPr="00AE5F85" w:rsidRDefault="00BF4B0C"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BF4B0C" w:rsidRPr="00AE5F85" w:rsidRDefault="00BF4B0C"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488"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x9V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ABcfVS0CAABZBAAADgAAAAAAAAAAAAAAAAAu&#10;AgAAZHJzL2Uyb0RvYy54bWxQSwECLQAUAAYACAAAACEA3E+vkOMAAAAJAQAADwAAAAAAAAAAAAAA&#10;AACHBAAAZHJzL2Rvd25yZXYueG1sUEsFBgAAAAAEAAQA8wAAAJcFAAAAAA==&#10;" filled="f" stroked="f" strokeweight=".5pt">
                <v:textbox>
                  <w:txbxContent>
                    <w:p w14:paraId="3FB25F54" w14:textId="3F4B59CA" w:rsidR="00BF4B0C" w:rsidRPr="00AE5F85" w:rsidRDefault="00BF4B0C"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BF4B0C" w:rsidRPr="00AE5F85" w:rsidRDefault="00BF4B0C"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489"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YmcdhLQIAAFkEAAAOAAAAAAAAAAAAAAAAAC4C&#10;AABkcnMvZTJvRG9jLnhtbFBLAQItABQABgAIAAAAIQABmmqC4gAAAAkBAAAPAAAAAAAAAAAAAAAA&#10;AIcEAABkcnMvZG93bnJldi54bWxQSwUGAAAAAAQABADzAAAAlgUAAAAA&#10;" filled="f" stroked="f" strokeweight=".5pt">
                <v:textbox>
                  <w:txbxContent>
                    <w:p w14:paraId="54B26573" w14:textId="40F4BF31" w:rsidR="00BF4B0C" w:rsidRPr="00AE5F85" w:rsidRDefault="00BF4B0C"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AFC43F7" w14:textId="336ED48D" w:rsidR="00DF3EA4" w:rsidRDefault="00DF3EA4" w:rsidP="0004745C">
      <w:pPr>
        <w:spacing w:line="240" w:lineRule="auto"/>
      </w:pPr>
      <w:r>
        <w:br w:type="page"/>
      </w:r>
      <w:r w:rsidR="00DF381A">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BF4B0C" w:rsidRPr="00DF381A" w:rsidRDefault="00BF4B0C">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490"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" filled="f" stroked="f" strokeweight=".5pt">
                <v:textbox>
                  <w:txbxContent>
                    <w:p w14:paraId="0828F525" w14:textId="67245605" w:rsidR="00BF4B0C" w:rsidRPr="00DF381A" w:rsidRDefault="00BF4B0C">
                      <w:pPr>
                        <w:rPr>
                          <w:color w:val="FF0000"/>
                        </w:rPr>
                      </w:pPr>
                      <w:r>
                        <w:rPr>
                          <w:color w:val="FF0000"/>
                        </w:rPr>
                        <w:t>13</w:t>
                      </w:r>
                    </w:p>
                  </w:txbxContent>
                </v:textbox>
              </v:shape>
            </w:pict>
          </mc:Fallback>
        </mc:AlternateContent>
      </w:r>
      <w:r>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7185D326" w:rsidR="00DF381A" w:rsidRPr="00DF381A" w:rsidRDefault="007A4329" w:rsidP="00DF3EA4">
            <w:pPr>
              <w:rPr>
                <w:b/>
              </w:rPr>
            </w:pPr>
            <w:r>
              <w:rPr>
                <w:b/>
              </w:rPr>
              <w:t xml:space="preserve">End-user </w:t>
            </w:r>
            <w:r w:rsidR="00DF381A">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45794873" w:rsidR="0047300E" w:rsidRDefault="00DE66E0" w:rsidP="00DE66E0">
      <w:pPr>
        <w:pStyle w:val="Heading2"/>
        <w:numPr>
          <w:ilvl w:val="0"/>
          <w:numId w:val="36"/>
        </w:numPr>
      </w:pPr>
      <w:bookmarkStart w:id="66" w:name="_Toc529962696"/>
      <w:r>
        <w:lastRenderedPageBreak/>
        <w:t xml:space="preserve">Register </w:t>
      </w:r>
      <w:r w:rsidR="0091444D">
        <w:t>page:</w:t>
      </w:r>
      <w:bookmarkEnd w:id="66"/>
    </w:p>
    <w:p w14:paraId="58DD2B42" w14:textId="07382AFE" w:rsidR="00B55215" w:rsidRPr="00B55215" w:rsidRDefault="00B55215" w:rsidP="00B55215">
      <w:r>
        <w:rPr>
          <w:noProof/>
        </w:rPr>
        <mc:AlternateContent>
          <mc:Choice Requires="wps">
            <w:drawing>
              <wp:anchor distT="0" distB="0" distL="114300" distR="114300" simplePos="0" relativeHeight="252916736" behindDoc="0" locked="0" layoutInCell="1" allowOverlap="1" wp14:anchorId="10D60334" wp14:editId="571E6581">
                <wp:simplePos x="0" y="0"/>
                <wp:positionH relativeFrom="column">
                  <wp:posOffset>5099050</wp:posOffset>
                </wp:positionH>
                <wp:positionV relativeFrom="paragraph">
                  <wp:posOffset>3669030</wp:posOffset>
                </wp:positionV>
                <wp:extent cx="914400" cy="28575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38C6602" w14:textId="2F92632A" w:rsidR="00BF4B0C" w:rsidRPr="00DF381A" w:rsidRDefault="00BF4B0C" w:rsidP="00B55215">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60334" id="Text Box 76" o:spid="_x0000_s1491" type="#_x0000_t202" style="position:absolute;left:0;text-align:left;margin-left:401.5pt;margin-top:288.9pt;width:1in;height:22.5pt;z-index:2529167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" filled="f" stroked="f" strokeweight=".5pt">
                <v:textbox>
                  <w:txbxContent>
                    <w:p w14:paraId="238C6602" w14:textId="2F92632A" w:rsidR="00BF4B0C" w:rsidRPr="00DF381A" w:rsidRDefault="00BF4B0C" w:rsidP="00B55215">
                      <w:pP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914688" behindDoc="0" locked="0" layoutInCell="1" allowOverlap="1" wp14:anchorId="7BE8E24B" wp14:editId="0309A1AF">
                <wp:simplePos x="0" y="0"/>
                <wp:positionH relativeFrom="column">
                  <wp:posOffset>4508500</wp:posOffset>
                </wp:positionH>
                <wp:positionV relativeFrom="paragraph">
                  <wp:posOffset>3694430</wp:posOffset>
                </wp:positionV>
                <wp:extent cx="914400" cy="28575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30EA5E19" w14:textId="1703816E" w:rsidR="00BF4B0C" w:rsidRPr="00DF381A" w:rsidRDefault="00BF4B0C" w:rsidP="00B55215">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E8E24B" id="Text Box 63" o:spid="_x0000_s1492" type="#_x0000_t202" style="position:absolute;left:0;text-align:left;margin-left:355pt;margin-top:290.9pt;width:1in;height:22.5pt;z-index:25291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" filled="f" stroked="f" strokeweight=".5pt">
                <v:textbox>
                  <w:txbxContent>
                    <w:p w14:paraId="30EA5E19" w14:textId="1703816E" w:rsidR="00BF4B0C" w:rsidRPr="00DF381A" w:rsidRDefault="00BF4B0C" w:rsidP="00B55215">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912640" behindDoc="0" locked="0" layoutInCell="1" allowOverlap="1" wp14:anchorId="2278646A" wp14:editId="5BE9BC51">
                <wp:simplePos x="0" y="0"/>
                <wp:positionH relativeFrom="column">
                  <wp:posOffset>5111750</wp:posOffset>
                </wp:positionH>
                <wp:positionV relativeFrom="paragraph">
                  <wp:posOffset>3326130</wp:posOffset>
                </wp:positionV>
                <wp:extent cx="914400" cy="28575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50290E4" w14:textId="5FBC8482" w:rsidR="00BF4B0C" w:rsidRPr="00DF381A" w:rsidRDefault="00BF4B0C" w:rsidP="00B55215">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78646A" id="Text Box 62" o:spid="_x0000_s1493" type="#_x0000_t202" style="position:absolute;left:0;text-align:left;margin-left:402.5pt;margin-top:261.9pt;width:1in;height:22.5pt;z-index:25291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" filled="f" stroked="f" strokeweight=".5pt">
                <v:textbox>
                  <w:txbxContent>
                    <w:p w14:paraId="250290E4" w14:textId="5FBC8482" w:rsidR="00BF4B0C" w:rsidRPr="00DF381A" w:rsidRDefault="00BF4B0C" w:rsidP="00B55215">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910592" behindDoc="0" locked="0" layoutInCell="1" allowOverlap="1" wp14:anchorId="0B641052" wp14:editId="50108672">
                <wp:simplePos x="0" y="0"/>
                <wp:positionH relativeFrom="column">
                  <wp:posOffset>2616200</wp:posOffset>
                </wp:positionH>
                <wp:positionV relativeFrom="paragraph">
                  <wp:posOffset>2856230</wp:posOffset>
                </wp:positionV>
                <wp:extent cx="914400" cy="28575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733BE47" w14:textId="6BEF1E3C" w:rsidR="00BF4B0C" w:rsidRPr="00DF381A" w:rsidRDefault="00BF4B0C" w:rsidP="00B55215">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641052" id="Text Box 56" o:spid="_x0000_s1494" type="#_x0000_t202" style="position:absolute;left:0;text-align:left;margin-left:206pt;margin-top:224.9pt;width:1in;height:22.5pt;z-index:25291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" filled="f" stroked="f" strokeweight=".5pt">
                <v:textbox>
                  <w:txbxContent>
                    <w:p w14:paraId="1733BE47" w14:textId="6BEF1E3C" w:rsidR="00BF4B0C" w:rsidRPr="00DF381A" w:rsidRDefault="00BF4B0C" w:rsidP="00B55215">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908544" behindDoc="0" locked="0" layoutInCell="1" allowOverlap="1" wp14:anchorId="50200EC0" wp14:editId="0EEF8E53">
                <wp:simplePos x="0" y="0"/>
                <wp:positionH relativeFrom="column">
                  <wp:posOffset>5099050</wp:posOffset>
                </wp:positionH>
                <wp:positionV relativeFrom="paragraph">
                  <wp:posOffset>2176780</wp:posOffset>
                </wp:positionV>
                <wp:extent cx="914400" cy="28575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753B095" w14:textId="1EC910B4" w:rsidR="00BF4B0C" w:rsidRPr="00DF381A" w:rsidRDefault="00BF4B0C" w:rsidP="00B55215">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200EC0" id="Text Box 51" o:spid="_x0000_s1495" type="#_x0000_t202" style="position:absolute;left:0;text-align:left;margin-left:401.5pt;margin-top:171.4pt;width:1in;height:22.5pt;z-index:25290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1p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" filled="f" stroked="f" strokeweight=".5pt">
                <v:textbox>
                  <w:txbxContent>
                    <w:p w14:paraId="7753B095" w14:textId="1EC910B4" w:rsidR="00BF4B0C" w:rsidRPr="00DF381A" w:rsidRDefault="00BF4B0C" w:rsidP="00B55215">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906496" behindDoc="0" locked="0" layoutInCell="1" allowOverlap="1" wp14:anchorId="35C89F87" wp14:editId="079196D2">
                <wp:simplePos x="0" y="0"/>
                <wp:positionH relativeFrom="column">
                  <wp:posOffset>5099050</wp:posOffset>
                </wp:positionH>
                <wp:positionV relativeFrom="paragraph">
                  <wp:posOffset>1821180</wp:posOffset>
                </wp:positionV>
                <wp:extent cx="914400" cy="28575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55595C7C" w14:textId="264CA52E" w:rsidR="00BF4B0C" w:rsidRPr="00DF381A" w:rsidRDefault="00BF4B0C" w:rsidP="00B5521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C89F87" id="Text Box 49" o:spid="_x0000_s1496" type="#_x0000_t202" style="position:absolute;left:0;text-align:left;margin-left:401.5pt;margin-top:143.4pt;width:1in;height:22.5pt;z-index:25290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" filled="f" stroked="f" strokeweight=".5pt">
                <v:textbox>
                  <w:txbxContent>
                    <w:p w14:paraId="55595C7C" w14:textId="264CA52E" w:rsidR="00BF4B0C" w:rsidRPr="00DF381A" w:rsidRDefault="00BF4B0C" w:rsidP="00B55215">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904448" behindDoc="0" locked="0" layoutInCell="1" allowOverlap="1" wp14:anchorId="6A347192" wp14:editId="59C0D287">
                <wp:simplePos x="0" y="0"/>
                <wp:positionH relativeFrom="column">
                  <wp:posOffset>5099050</wp:posOffset>
                </wp:positionH>
                <wp:positionV relativeFrom="paragraph">
                  <wp:posOffset>1465580</wp:posOffset>
                </wp:positionV>
                <wp:extent cx="914400" cy="28575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5EC6E16" w14:textId="717C32A5" w:rsidR="00BF4B0C" w:rsidRPr="00DF381A" w:rsidRDefault="00BF4B0C" w:rsidP="00B5521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47192" id="Text Box 43" o:spid="_x0000_s1497" type="#_x0000_t202" style="position:absolute;left:0;text-align:left;margin-left:401.5pt;margin-top:115.4pt;width:1in;height:22.5pt;z-index:25290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JSt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" filled="f" stroked="f" strokeweight=".5pt">
                <v:textbox>
                  <w:txbxContent>
                    <w:p w14:paraId="15EC6E16" w14:textId="717C32A5" w:rsidR="00BF4B0C" w:rsidRPr="00DF381A" w:rsidRDefault="00BF4B0C" w:rsidP="00B5521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02400" behindDoc="0" locked="0" layoutInCell="1" allowOverlap="1" wp14:anchorId="5FC89B92" wp14:editId="64B0F49A">
                <wp:simplePos x="0" y="0"/>
                <wp:positionH relativeFrom="column">
                  <wp:posOffset>5111750</wp:posOffset>
                </wp:positionH>
                <wp:positionV relativeFrom="paragraph">
                  <wp:posOffset>1122680</wp:posOffset>
                </wp:positionV>
                <wp:extent cx="914400" cy="28575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299A7A7" w14:textId="73A494EE" w:rsidR="00BF4B0C" w:rsidRPr="00DF381A" w:rsidRDefault="00BF4B0C" w:rsidP="00B5521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C89B92" id="Text Box 36" o:spid="_x0000_s1498" type="#_x0000_t202" style="position:absolute;left:0;text-align:left;margin-left:402.5pt;margin-top:88.4pt;width:1in;height:22.5pt;z-index:25290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" filled="f" stroked="f" strokeweight=".5pt">
                <v:textbox>
                  <w:txbxContent>
                    <w:p w14:paraId="4299A7A7" w14:textId="73A494EE" w:rsidR="00BF4B0C" w:rsidRPr="00DF381A" w:rsidRDefault="00BF4B0C" w:rsidP="00B55215">
                      <w:pPr>
                        <w:rPr>
                          <w:color w:val="FF0000"/>
                        </w:rPr>
                      </w:pPr>
                      <w:r>
                        <w:rPr>
                          <w:color w:val="FF0000"/>
                        </w:rPr>
                        <w:t>1</w:t>
                      </w:r>
                    </w:p>
                  </w:txbxContent>
                </v:textbox>
              </v:shape>
            </w:pict>
          </mc:Fallback>
        </mc:AlternateContent>
      </w:r>
      <w:r>
        <w:rPr>
          <w:noProof/>
        </w:rPr>
        <w:drawing>
          <wp:inline distT="0" distB="0" distL="0" distR="0" wp14:anchorId="73D41E01" wp14:editId="22AC394D">
            <wp:extent cx="6858000" cy="450913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egister.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45091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B55215" w14:paraId="691F119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BCE6C56" w14:textId="24E36298" w:rsidR="00B55215" w:rsidRPr="00DF381A" w:rsidRDefault="00BE5972" w:rsidP="00553556">
            <w:pPr>
              <w:rPr>
                <w:b/>
              </w:rPr>
            </w:pPr>
            <w:r>
              <w:rPr>
                <w:b/>
              </w:rPr>
              <w:t>Register page</w:t>
            </w:r>
          </w:p>
        </w:tc>
      </w:tr>
      <w:tr w:rsidR="00B55215" w14:paraId="04C5045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F26229" w14:textId="77777777" w:rsidR="00B55215" w:rsidRPr="00DF381A" w:rsidRDefault="00B55215" w:rsidP="00553556">
            <w:pPr>
              <w:jc w:val="center"/>
              <w:rPr>
                <w:b/>
              </w:rPr>
            </w:pPr>
            <w:r>
              <w:rPr>
                <w:b/>
              </w:rPr>
              <w:t>No.</w:t>
            </w:r>
          </w:p>
        </w:tc>
        <w:tc>
          <w:tcPr>
            <w:tcW w:w="1758" w:type="dxa"/>
          </w:tcPr>
          <w:p w14:paraId="58ACA159"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1B6C71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C00D5EA"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1B1E9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671639F"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707794B"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B55215" w14:paraId="406F79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54566FD" w14:textId="77777777" w:rsidR="00B55215" w:rsidRDefault="00B55215" w:rsidP="00553556">
            <w:pPr>
              <w:jc w:val="center"/>
            </w:pPr>
            <w:r>
              <w:t>1</w:t>
            </w:r>
          </w:p>
        </w:tc>
        <w:tc>
          <w:tcPr>
            <w:tcW w:w="1758" w:type="dxa"/>
          </w:tcPr>
          <w:p w14:paraId="228CAD69" w14:textId="5767B70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Fullname</w:t>
            </w:r>
            <w:proofErr w:type="spellEnd"/>
          </w:p>
        </w:tc>
        <w:tc>
          <w:tcPr>
            <w:tcW w:w="1440" w:type="dxa"/>
          </w:tcPr>
          <w:p w14:paraId="09E56326" w14:textId="0A13AD8C"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0195FA7" w14:textId="2ADAEB4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8776203"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6F7C67D" w14:textId="1E5C7C9F"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name</w:t>
            </w:r>
          </w:p>
        </w:tc>
        <w:tc>
          <w:tcPr>
            <w:tcW w:w="980" w:type="dxa"/>
          </w:tcPr>
          <w:p w14:paraId="6A86622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009C382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850674" w14:textId="77777777" w:rsidR="00B55215" w:rsidRDefault="00B55215" w:rsidP="00553556">
            <w:pPr>
              <w:jc w:val="center"/>
            </w:pPr>
            <w:r>
              <w:t>2</w:t>
            </w:r>
          </w:p>
        </w:tc>
        <w:tc>
          <w:tcPr>
            <w:tcW w:w="1758" w:type="dxa"/>
          </w:tcPr>
          <w:p w14:paraId="7D555239" w14:textId="7F818B68"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4D405CDA" w14:textId="023AA2C5"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936F2AF" w14:textId="4BF7CA29"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C08F51A"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AF8B89" w14:textId="072A84B0"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email</w:t>
            </w:r>
          </w:p>
        </w:tc>
        <w:tc>
          <w:tcPr>
            <w:tcW w:w="980" w:type="dxa"/>
          </w:tcPr>
          <w:p w14:paraId="3F88DD3D"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0A3EACB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4237648" w14:textId="77777777" w:rsidR="00B55215" w:rsidRDefault="00B55215" w:rsidP="00553556">
            <w:pPr>
              <w:jc w:val="center"/>
            </w:pPr>
            <w:r>
              <w:t>3</w:t>
            </w:r>
          </w:p>
        </w:tc>
        <w:tc>
          <w:tcPr>
            <w:tcW w:w="1758" w:type="dxa"/>
          </w:tcPr>
          <w:p w14:paraId="5F7D6586" w14:textId="1349FAF2"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dress</w:t>
            </w:r>
          </w:p>
        </w:tc>
        <w:tc>
          <w:tcPr>
            <w:tcW w:w="1440" w:type="dxa"/>
          </w:tcPr>
          <w:p w14:paraId="68ACA1F2" w14:textId="516EC298"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1CDC0D1" w14:textId="5A25F109"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D6AEE17"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A3CABDD" w14:textId="7A5C9B7C"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address</w:t>
            </w:r>
          </w:p>
        </w:tc>
        <w:tc>
          <w:tcPr>
            <w:tcW w:w="980" w:type="dxa"/>
          </w:tcPr>
          <w:p w14:paraId="649A3060"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791B1BB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74BA28" w14:textId="77777777" w:rsidR="00B55215" w:rsidRDefault="00B55215" w:rsidP="00553556">
            <w:pPr>
              <w:jc w:val="center"/>
            </w:pPr>
            <w:r>
              <w:t>4</w:t>
            </w:r>
          </w:p>
        </w:tc>
        <w:tc>
          <w:tcPr>
            <w:tcW w:w="1758" w:type="dxa"/>
          </w:tcPr>
          <w:p w14:paraId="1616438F" w14:textId="41F68B6F"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hone</w:t>
            </w:r>
          </w:p>
        </w:tc>
        <w:tc>
          <w:tcPr>
            <w:tcW w:w="1440" w:type="dxa"/>
          </w:tcPr>
          <w:p w14:paraId="6F2A932C" w14:textId="39B7D032"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5CF119" w14:textId="1C9B95D3"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3B9A3E80" w14:textId="00E5028E"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75C75FD" w14:textId="2DF3A810"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phone</w:t>
            </w:r>
          </w:p>
        </w:tc>
        <w:tc>
          <w:tcPr>
            <w:tcW w:w="980" w:type="dxa"/>
          </w:tcPr>
          <w:p w14:paraId="21273B4F"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4845E28D"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0032967" w14:textId="77777777" w:rsidR="00B55215" w:rsidRDefault="00B55215" w:rsidP="00553556">
            <w:pPr>
              <w:jc w:val="center"/>
            </w:pPr>
            <w:r>
              <w:t>5</w:t>
            </w:r>
          </w:p>
        </w:tc>
        <w:tc>
          <w:tcPr>
            <w:tcW w:w="1758" w:type="dxa"/>
          </w:tcPr>
          <w:p w14:paraId="345819E1" w14:textId="19814730"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Gender</w:t>
            </w:r>
          </w:p>
        </w:tc>
        <w:tc>
          <w:tcPr>
            <w:tcW w:w="1440" w:type="dxa"/>
          </w:tcPr>
          <w:p w14:paraId="32E58ED3" w14:textId="4124AB7A"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adio button</w:t>
            </w:r>
          </w:p>
        </w:tc>
        <w:tc>
          <w:tcPr>
            <w:tcW w:w="1170" w:type="dxa"/>
          </w:tcPr>
          <w:p w14:paraId="2BA5166F"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75A7BBC"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49CC36" w14:textId="13856418"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elect register gender</w:t>
            </w:r>
          </w:p>
        </w:tc>
        <w:tc>
          <w:tcPr>
            <w:tcW w:w="980" w:type="dxa"/>
          </w:tcPr>
          <w:p w14:paraId="5B2C29A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44DA88E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C1105A1" w14:textId="77777777" w:rsidR="00B55215" w:rsidRDefault="00B55215" w:rsidP="00553556">
            <w:pPr>
              <w:jc w:val="center"/>
            </w:pPr>
            <w:r>
              <w:t>6</w:t>
            </w:r>
          </w:p>
        </w:tc>
        <w:tc>
          <w:tcPr>
            <w:tcW w:w="1758" w:type="dxa"/>
          </w:tcPr>
          <w:p w14:paraId="7411B31F" w14:textId="5153E775"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 of birth</w:t>
            </w:r>
          </w:p>
        </w:tc>
        <w:tc>
          <w:tcPr>
            <w:tcW w:w="1440" w:type="dxa"/>
          </w:tcPr>
          <w:p w14:paraId="6611B0F5" w14:textId="7417837C"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BE9B38" w14:textId="35B75F17"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E55829E"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1180C7FC" w14:textId="699F1129"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ate of birth</w:t>
            </w:r>
          </w:p>
        </w:tc>
        <w:tc>
          <w:tcPr>
            <w:tcW w:w="980" w:type="dxa"/>
          </w:tcPr>
          <w:p w14:paraId="1484C732"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6124BE6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C3DC0B" w14:textId="77777777" w:rsidR="00B55215" w:rsidRDefault="00B55215" w:rsidP="00553556">
            <w:pPr>
              <w:jc w:val="center"/>
            </w:pPr>
            <w:r>
              <w:t>7</w:t>
            </w:r>
          </w:p>
        </w:tc>
        <w:tc>
          <w:tcPr>
            <w:tcW w:w="1758" w:type="dxa"/>
          </w:tcPr>
          <w:p w14:paraId="0ADD53B6" w14:textId="2DB1C5B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40" w:type="dxa"/>
          </w:tcPr>
          <w:p w14:paraId="67E12C0E" w14:textId="42578E0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4464051B"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C24A57D"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4ED8D98" w14:textId="47FDFA38"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form</w:t>
            </w:r>
          </w:p>
        </w:tc>
        <w:tc>
          <w:tcPr>
            <w:tcW w:w="980" w:type="dxa"/>
          </w:tcPr>
          <w:p w14:paraId="185DCA40"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A50596" w14:paraId="52438C6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AE7719" w14:textId="046EC59C" w:rsidR="00A50596" w:rsidRDefault="00A50596" w:rsidP="00553556">
            <w:pPr>
              <w:jc w:val="center"/>
            </w:pPr>
            <w:r>
              <w:t>8</w:t>
            </w:r>
          </w:p>
        </w:tc>
        <w:tc>
          <w:tcPr>
            <w:tcW w:w="1758" w:type="dxa"/>
          </w:tcPr>
          <w:p w14:paraId="111BBDAC" w14:textId="266436E4"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40" w:type="dxa"/>
          </w:tcPr>
          <w:p w14:paraId="70481CD0" w14:textId="0549E511"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198653A5" w14:textId="77777777" w:rsidR="00A50596"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5143B2FD" w14:textId="5C61EE7E"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D3669C8" w14:textId="77926A92"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orm</w:t>
            </w:r>
          </w:p>
        </w:tc>
        <w:tc>
          <w:tcPr>
            <w:tcW w:w="980" w:type="dxa"/>
          </w:tcPr>
          <w:p w14:paraId="1B84D747" w14:textId="10FA644A"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DF0B52C" w14:textId="08187DD9" w:rsidR="0091444D" w:rsidRDefault="0091444D" w:rsidP="0091444D"/>
    <w:p w14:paraId="2ABD2C5B" w14:textId="77777777" w:rsidR="00E74A00" w:rsidRDefault="00E74A00" w:rsidP="00E74A00">
      <w:pPr>
        <w:pStyle w:val="Heading2"/>
        <w:numPr>
          <w:ilvl w:val="0"/>
          <w:numId w:val="36"/>
        </w:numPr>
      </w:pPr>
      <w:bookmarkStart w:id="67" w:name="_Toc529962697"/>
      <w:r>
        <w:lastRenderedPageBreak/>
        <w:t>Admin home page:</w:t>
      </w:r>
      <w:bookmarkEnd w:id="67"/>
    </w:p>
    <w:p w14:paraId="18A6EE8F" w14:textId="00F909CC" w:rsidR="00E74A00" w:rsidRDefault="00041C90" w:rsidP="00E74A00">
      <w:r>
        <w:rPr>
          <w:noProof/>
        </w:rPr>
        <mc:AlternateContent>
          <mc:Choice Requires="wps">
            <w:drawing>
              <wp:anchor distT="0" distB="0" distL="114300" distR="114300" simplePos="0" relativeHeight="252932096" behindDoc="0" locked="0" layoutInCell="1" allowOverlap="1" wp14:anchorId="6CF98ACF" wp14:editId="0B0B43C4">
                <wp:simplePos x="0" y="0"/>
                <wp:positionH relativeFrom="column">
                  <wp:posOffset>6083300</wp:posOffset>
                </wp:positionH>
                <wp:positionV relativeFrom="paragraph">
                  <wp:posOffset>2799080</wp:posOffset>
                </wp:positionV>
                <wp:extent cx="495300" cy="209550"/>
                <wp:effectExtent l="0" t="0" r="19050" b="19050"/>
                <wp:wrapNone/>
                <wp:docPr id="201" name="Text Box 201"/>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71B6FE0B" w14:textId="77777777" w:rsidR="00BF4B0C" w:rsidRPr="003A7675" w:rsidRDefault="00BF4B0C" w:rsidP="00041C90">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98ACF" id="Text Box 201" o:spid="_x0000_s1499" type="#_x0000_t202" style="position:absolute;left:0;text-align:left;margin-left:479pt;margin-top:220.4pt;width:39pt;height:16.5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" fillcolor="white [3201]" strokeweight=".5pt">
                <v:textbox>
                  <w:txbxContent>
                    <w:p w14:paraId="71B6FE0B" w14:textId="77777777" w:rsidR="00BF4B0C" w:rsidRPr="003A7675" w:rsidRDefault="00BF4B0C" w:rsidP="00041C90">
                      <w:pPr>
                        <w:jc w:val="center"/>
                        <w:rPr>
                          <w:b w:val="0"/>
                          <w:sz w:val="16"/>
                        </w:rPr>
                      </w:pPr>
                      <w:r w:rsidRPr="003A7675">
                        <w:rPr>
                          <w:b w:val="0"/>
                          <w:sz w:val="16"/>
                        </w:rPr>
                        <w:t>Login</w:t>
                      </w:r>
                    </w:p>
                  </w:txbxContent>
                </v:textbox>
              </v:shape>
            </w:pict>
          </mc:Fallback>
        </mc:AlternateContent>
      </w:r>
      <w:r w:rsidR="0087561C">
        <w:rPr>
          <w:noProof/>
        </w:rPr>
        <mc:AlternateContent>
          <mc:Choice Requires="wps">
            <w:drawing>
              <wp:anchor distT="0" distB="0" distL="114300" distR="114300" simplePos="0" relativeHeight="252922880" behindDoc="0" locked="0" layoutInCell="1" allowOverlap="1" wp14:anchorId="36A1A432" wp14:editId="59DB9D8F">
                <wp:simplePos x="0" y="0"/>
                <wp:positionH relativeFrom="margin">
                  <wp:align>right</wp:align>
                </wp:positionH>
                <wp:positionV relativeFrom="paragraph">
                  <wp:posOffset>2627630</wp:posOffset>
                </wp:positionV>
                <wp:extent cx="914400" cy="285750"/>
                <wp:effectExtent l="0" t="0" r="0" b="0"/>
                <wp:wrapNone/>
                <wp:docPr id="194" name="Text Box 194"/>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B76FF24" w14:textId="62FCB8B8" w:rsidR="00BF4B0C" w:rsidRPr="00DF381A" w:rsidRDefault="00BF4B0C" w:rsidP="0087561C">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1A432" id="Text Box 194" o:spid="_x0000_s1500" type="#_x0000_t202" style="position:absolute;left:0;text-align:left;margin-left:20.8pt;margin-top:206.9pt;width:1in;height:22.5pt;z-index:252922880;visibility:visible;mso-wrap-style:non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" filled="f" stroked="f" strokeweight=".5pt">
                <v:textbox>
                  <w:txbxContent>
                    <w:p w14:paraId="1B76FF24" w14:textId="62FCB8B8" w:rsidR="00BF4B0C" w:rsidRPr="00DF381A" w:rsidRDefault="00BF4B0C" w:rsidP="0087561C">
                      <w:pPr>
                        <w:rPr>
                          <w:color w:val="FF0000"/>
                        </w:rPr>
                      </w:pPr>
                      <w:r>
                        <w:rPr>
                          <w:color w:val="FF0000"/>
                        </w:rPr>
                        <w:t>3</w:t>
                      </w:r>
                    </w:p>
                  </w:txbxContent>
                </v:textbox>
                <w10:wrap anchorx="margin"/>
              </v:shape>
            </w:pict>
          </mc:Fallback>
        </mc:AlternateContent>
      </w:r>
      <w:r w:rsidR="0087561C">
        <w:rPr>
          <w:noProof/>
        </w:rPr>
        <mc:AlternateContent>
          <mc:Choice Requires="wps">
            <w:drawing>
              <wp:anchor distT="0" distB="0" distL="114300" distR="114300" simplePos="0" relativeHeight="252920832" behindDoc="0" locked="0" layoutInCell="1" allowOverlap="1" wp14:anchorId="35708A14" wp14:editId="74418E6F">
                <wp:simplePos x="0" y="0"/>
                <wp:positionH relativeFrom="column">
                  <wp:posOffset>6350000</wp:posOffset>
                </wp:positionH>
                <wp:positionV relativeFrom="paragraph">
                  <wp:posOffset>2354580</wp:posOffset>
                </wp:positionV>
                <wp:extent cx="914400" cy="285750"/>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013AB85" w14:textId="7B4D98A1" w:rsidR="00BF4B0C" w:rsidRPr="00DF381A" w:rsidRDefault="00BF4B0C" w:rsidP="0087561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708A14" id="Text Box 193" o:spid="_x0000_s1501" type="#_x0000_t202" style="position:absolute;left:0;text-align:left;margin-left:500pt;margin-top:185.4pt;width:1in;height:22.5pt;z-index:25292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" filled="f" stroked="f" strokeweight=".5pt">
                <v:textbox>
                  <w:txbxContent>
                    <w:p w14:paraId="1013AB85" w14:textId="7B4D98A1" w:rsidR="00BF4B0C" w:rsidRPr="00DF381A" w:rsidRDefault="00BF4B0C" w:rsidP="0087561C">
                      <w:pPr>
                        <w:rPr>
                          <w:color w:val="FF0000"/>
                        </w:rPr>
                      </w:pPr>
                      <w:r>
                        <w:rPr>
                          <w:color w:val="FF0000"/>
                        </w:rPr>
                        <w:t>2</w:t>
                      </w:r>
                    </w:p>
                  </w:txbxContent>
                </v:textbox>
              </v:shape>
            </w:pict>
          </mc:Fallback>
        </mc:AlternateContent>
      </w:r>
      <w:r w:rsidR="0087561C">
        <w:rPr>
          <w:noProof/>
        </w:rPr>
        <mc:AlternateContent>
          <mc:Choice Requires="wps">
            <w:drawing>
              <wp:anchor distT="0" distB="0" distL="114300" distR="114300" simplePos="0" relativeHeight="252918784" behindDoc="0" locked="0" layoutInCell="1" allowOverlap="1" wp14:anchorId="663C346D" wp14:editId="7EE0C5DD">
                <wp:simplePos x="0" y="0"/>
                <wp:positionH relativeFrom="column">
                  <wp:posOffset>6362700</wp:posOffset>
                </wp:positionH>
                <wp:positionV relativeFrom="paragraph">
                  <wp:posOffset>2005330</wp:posOffset>
                </wp:positionV>
                <wp:extent cx="914400" cy="28575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4FE1AAF" w14:textId="77777777" w:rsidR="00BF4B0C" w:rsidRPr="00DF381A" w:rsidRDefault="00BF4B0C" w:rsidP="0087561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3C346D" id="Text Box 95" o:spid="_x0000_s1502" type="#_x0000_t202" style="position:absolute;left:0;text-align:left;margin-left:501pt;margin-top:157.9pt;width:1in;height:22.5pt;z-index:25291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" filled="f" stroked="f" strokeweight=".5pt">
                <v:textbox>
                  <w:txbxContent>
                    <w:p w14:paraId="24FE1AAF" w14:textId="77777777" w:rsidR="00BF4B0C" w:rsidRPr="00DF381A" w:rsidRDefault="00BF4B0C" w:rsidP="0087561C">
                      <w:pPr>
                        <w:rPr>
                          <w:color w:val="FF0000"/>
                        </w:rPr>
                      </w:pPr>
                      <w:r>
                        <w:rPr>
                          <w:color w:val="FF0000"/>
                        </w:rPr>
                        <w:t>1</w:t>
                      </w:r>
                    </w:p>
                  </w:txbxContent>
                </v:textbox>
              </v:shape>
            </w:pict>
          </mc:Fallback>
        </mc:AlternateContent>
      </w:r>
      <w:r w:rsidR="00E74A00">
        <w:rPr>
          <w:noProof/>
        </w:rPr>
        <w:drawing>
          <wp:inline distT="0" distB="0" distL="0" distR="0" wp14:anchorId="5FC93E41" wp14:editId="24198E55">
            <wp:extent cx="6826250" cy="318516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Home.PNG"/>
                    <pic:cNvPicPr/>
                  </pic:nvPicPr>
                  <pic:blipFill>
                    <a:blip r:embed="rId46">
                      <a:extLst>
                        <a:ext uri="{28A0092B-C50C-407E-A947-70E740481C1C}">
                          <a14:useLocalDpi xmlns:a14="http://schemas.microsoft.com/office/drawing/2010/main" val="0"/>
                        </a:ext>
                      </a:extLst>
                    </a:blip>
                    <a:stretch>
                      <a:fillRect/>
                    </a:stretch>
                  </pic:blipFill>
                  <pic:spPr>
                    <a:xfrm>
                      <a:off x="0" y="0"/>
                      <a:ext cx="6826250" cy="318516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F13BE3" w14:paraId="3F28305C"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D513341" w14:textId="4D1F3C42" w:rsidR="00F13BE3" w:rsidRPr="00DF381A" w:rsidRDefault="004663AA" w:rsidP="00553556">
            <w:pPr>
              <w:rPr>
                <w:b/>
              </w:rPr>
            </w:pPr>
            <w:r>
              <w:rPr>
                <w:b/>
              </w:rPr>
              <w:t>Admin home</w:t>
            </w:r>
            <w:r w:rsidR="00F13BE3">
              <w:rPr>
                <w:b/>
              </w:rPr>
              <w:t xml:space="preserve"> page</w:t>
            </w:r>
          </w:p>
        </w:tc>
      </w:tr>
      <w:tr w:rsidR="00F13BE3" w14:paraId="44340035"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3D41AE8" w14:textId="77777777" w:rsidR="00F13BE3" w:rsidRPr="00DF381A" w:rsidRDefault="00F13BE3" w:rsidP="00553556">
            <w:pPr>
              <w:jc w:val="center"/>
              <w:rPr>
                <w:b/>
              </w:rPr>
            </w:pPr>
            <w:r>
              <w:rPr>
                <w:b/>
              </w:rPr>
              <w:t>No.</w:t>
            </w:r>
          </w:p>
        </w:tc>
        <w:tc>
          <w:tcPr>
            <w:tcW w:w="1758" w:type="dxa"/>
          </w:tcPr>
          <w:p w14:paraId="7B18F5D1"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79B5455"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CFEE8AA"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0A30ACE9"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61088"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E94F97D"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F13BE3" w14:paraId="584C9C8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F8DC41" w14:textId="77777777" w:rsidR="00F13BE3" w:rsidRDefault="00F13BE3" w:rsidP="00553556">
            <w:pPr>
              <w:jc w:val="center"/>
            </w:pPr>
            <w:r>
              <w:t>1</w:t>
            </w:r>
          </w:p>
        </w:tc>
        <w:tc>
          <w:tcPr>
            <w:tcW w:w="1758" w:type="dxa"/>
          </w:tcPr>
          <w:p w14:paraId="7B266BC6" w14:textId="0B26C8B9"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0C0173AF"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EBFB1A7"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B0F2C89"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02C4794" w14:textId="62D2BA3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admin username</w:t>
            </w:r>
          </w:p>
        </w:tc>
        <w:tc>
          <w:tcPr>
            <w:tcW w:w="980" w:type="dxa"/>
          </w:tcPr>
          <w:p w14:paraId="1DC2E15E"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F13BE3" w14:paraId="73DCBA4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1CD409" w14:textId="77777777" w:rsidR="00F13BE3" w:rsidRDefault="00F13BE3" w:rsidP="00553556">
            <w:pPr>
              <w:jc w:val="center"/>
            </w:pPr>
            <w:r>
              <w:t>2</w:t>
            </w:r>
          </w:p>
        </w:tc>
        <w:tc>
          <w:tcPr>
            <w:tcW w:w="1758" w:type="dxa"/>
          </w:tcPr>
          <w:p w14:paraId="02FF2894" w14:textId="6358FB98"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11C457F0"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46E3F13"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4767ED1"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0EBD345" w14:textId="22179FFA"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admin password</w:t>
            </w:r>
          </w:p>
        </w:tc>
        <w:tc>
          <w:tcPr>
            <w:tcW w:w="980" w:type="dxa"/>
          </w:tcPr>
          <w:p w14:paraId="0214D284"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24F01" w14:paraId="7AD55A9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13D73E" w14:textId="417C0372" w:rsidR="00324F01" w:rsidRDefault="00324F01" w:rsidP="00553556">
            <w:pPr>
              <w:jc w:val="center"/>
            </w:pPr>
            <w:r>
              <w:t>3</w:t>
            </w:r>
          </w:p>
        </w:tc>
        <w:tc>
          <w:tcPr>
            <w:tcW w:w="1758" w:type="dxa"/>
          </w:tcPr>
          <w:p w14:paraId="4E350717" w14:textId="15B806AC"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635DE595" w14:textId="282E618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243D6903" w14:textId="77777777"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2F2506F" w14:textId="623F372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504A2F2" w14:textId="7E910964"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1DEBD19E" w14:textId="0A4382E2"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F83326F" w14:textId="77777777" w:rsidR="003A7675" w:rsidRDefault="003A7675" w:rsidP="00E74A00"/>
    <w:p w14:paraId="7FA70DB3" w14:textId="77777777" w:rsidR="003A7675" w:rsidRDefault="003A7675">
      <w:pPr>
        <w:spacing w:line="240" w:lineRule="auto"/>
      </w:pPr>
      <w:r>
        <w:br w:type="page"/>
      </w:r>
    </w:p>
    <w:p w14:paraId="7A54C36C" w14:textId="77777777" w:rsidR="003A7675" w:rsidRDefault="003A7675" w:rsidP="003A7675">
      <w:pPr>
        <w:pStyle w:val="Heading2"/>
        <w:numPr>
          <w:ilvl w:val="0"/>
          <w:numId w:val="36"/>
        </w:numPr>
      </w:pPr>
      <w:bookmarkStart w:id="68" w:name="_Toc529962698"/>
      <w:r>
        <w:lastRenderedPageBreak/>
        <w:t>Staff home page:</w:t>
      </w:r>
      <w:bookmarkEnd w:id="68"/>
    </w:p>
    <w:p w14:paraId="5284E9B7" w14:textId="1AA93B63" w:rsidR="003A7675" w:rsidRDefault="003A7675" w:rsidP="003A7675">
      <w:r>
        <w:rPr>
          <w:noProof/>
        </w:rPr>
        <mc:AlternateContent>
          <mc:Choice Requires="wps">
            <w:drawing>
              <wp:anchor distT="0" distB="0" distL="114300" distR="114300" simplePos="0" relativeHeight="252930048" behindDoc="0" locked="0" layoutInCell="1" allowOverlap="1" wp14:anchorId="3B5CD9CD" wp14:editId="5D8EFB6D">
                <wp:simplePos x="0" y="0"/>
                <wp:positionH relativeFrom="column">
                  <wp:posOffset>6051550</wp:posOffset>
                </wp:positionH>
                <wp:positionV relativeFrom="paragraph">
                  <wp:posOffset>2792730</wp:posOffset>
                </wp:positionV>
                <wp:extent cx="495300" cy="209550"/>
                <wp:effectExtent l="0" t="0" r="19050" b="19050"/>
                <wp:wrapNone/>
                <wp:docPr id="200" name="Text Box 200"/>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0B1FEA71" w14:textId="2EBC27CA" w:rsidR="00BF4B0C" w:rsidRPr="003A7675" w:rsidRDefault="00BF4B0C" w:rsidP="003A7675">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5CD9CD" id="Text Box 200" o:spid="_x0000_s1503" type="#_x0000_t202" style="position:absolute;left:0;text-align:left;margin-left:476.5pt;margin-top:219.9pt;width:39pt;height:16.5pt;z-index:2529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" fillcolor="white [3201]" strokeweight=".5pt">
                <v:textbox>
                  <w:txbxContent>
                    <w:p w14:paraId="0B1FEA71" w14:textId="2EBC27CA" w:rsidR="00BF4B0C" w:rsidRPr="003A7675" w:rsidRDefault="00BF4B0C" w:rsidP="003A7675">
                      <w:pPr>
                        <w:jc w:val="center"/>
                        <w:rPr>
                          <w:b w:val="0"/>
                          <w:sz w:val="16"/>
                        </w:rPr>
                      </w:pPr>
                      <w:r w:rsidRPr="003A7675">
                        <w:rPr>
                          <w:b w:val="0"/>
                          <w:sz w:val="16"/>
                        </w:rPr>
                        <w:t>Login</w:t>
                      </w:r>
                    </w:p>
                  </w:txbxContent>
                </v:textbox>
              </v:shape>
            </w:pict>
          </mc:Fallback>
        </mc:AlternateContent>
      </w:r>
      <w:r>
        <w:rPr>
          <w:noProof/>
        </w:rPr>
        <mc:AlternateContent>
          <mc:Choice Requires="wps">
            <w:drawing>
              <wp:anchor distT="0" distB="0" distL="114300" distR="114300" simplePos="0" relativeHeight="252926976" behindDoc="0" locked="0" layoutInCell="1" allowOverlap="1" wp14:anchorId="6688F837" wp14:editId="3495686E">
                <wp:simplePos x="0" y="0"/>
                <wp:positionH relativeFrom="column">
                  <wp:posOffset>6496050</wp:posOffset>
                </wp:positionH>
                <wp:positionV relativeFrom="paragraph">
                  <wp:posOffset>2335530</wp:posOffset>
                </wp:positionV>
                <wp:extent cx="914400" cy="285750"/>
                <wp:effectExtent l="0" t="0" r="0" b="0"/>
                <wp:wrapNone/>
                <wp:docPr id="197" name="Text Box 197"/>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331BF93" w14:textId="45397D91" w:rsidR="00BF4B0C" w:rsidRPr="00DF381A" w:rsidRDefault="00BF4B0C" w:rsidP="003A767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88F837" id="Text Box 197" o:spid="_x0000_s1504" type="#_x0000_t202" style="position:absolute;left:0;text-align:left;margin-left:511.5pt;margin-top:183.9pt;width:1in;height:22.5pt;z-index:2529269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" filled="f" stroked="f" strokeweight=".5pt">
                <v:textbox>
                  <w:txbxContent>
                    <w:p w14:paraId="7331BF93" w14:textId="45397D91" w:rsidR="00BF4B0C" w:rsidRPr="00DF381A" w:rsidRDefault="00BF4B0C" w:rsidP="003A767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24928" behindDoc="0" locked="0" layoutInCell="1" allowOverlap="1" wp14:anchorId="7C018037" wp14:editId="3F8449A9">
                <wp:simplePos x="0" y="0"/>
                <wp:positionH relativeFrom="column">
                  <wp:posOffset>6483350</wp:posOffset>
                </wp:positionH>
                <wp:positionV relativeFrom="paragraph">
                  <wp:posOffset>1998980</wp:posOffset>
                </wp:positionV>
                <wp:extent cx="914400" cy="285750"/>
                <wp:effectExtent l="0" t="0" r="0" b="0"/>
                <wp:wrapNone/>
                <wp:docPr id="196" name="Text Box 19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6399BC48" w14:textId="77777777" w:rsidR="00BF4B0C" w:rsidRPr="00DF381A" w:rsidRDefault="00BF4B0C" w:rsidP="003A767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18037" id="Text Box 196" o:spid="_x0000_s1505" type="#_x0000_t202" style="position:absolute;left:0;text-align:left;margin-left:510.5pt;margin-top:157.4pt;width:1in;height:22.5pt;z-index:25292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" filled="f" stroked="f" strokeweight=".5pt">
                <v:textbox>
                  <w:txbxContent>
                    <w:p w14:paraId="6399BC48" w14:textId="77777777" w:rsidR="00BF4B0C" w:rsidRPr="00DF381A" w:rsidRDefault="00BF4B0C" w:rsidP="003A7675">
                      <w:pPr>
                        <w:rPr>
                          <w:color w:val="FF0000"/>
                        </w:rPr>
                      </w:pPr>
                      <w:r>
                        <w:rPr>
                          <w:color w:val="FF0000"/>
                        </w:rPr>
                        <w:t>1</w:t>
                      </w:r>
                    </w:p>
                  </w:txbxContent>
                </v:textbox>
              </v:shape>
            </w:pict>
          </mc:Fallback>
        </mc:AlternateContent>
      </w:r>
      <w:r>
        <w:rPr>
          <w:noProof/>
        </w:rPr>
        <w:drawing>
          <wp:inline distT="0" distB="0" distL="0" distR="0" wp14:anchorId="3EFB7785" wp14:editId="5C73544D">
            <wp:extent cx="6858000" cy="315404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StaftHome1.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31540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A7675" w14:paraId="3627E752"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006F669" w14:textId="5E6C8A19" w:rsidR="003A7675" w:rsidRPr="00DF381A" w:rsidRDefault="003A7675" w:rsidP="00553556">
            <w:pPr>
              <w:rPr>
                <w:b/>
              </w:rPr>
            </w:pPr>
            <w:r>
              <w:rPr>
                <w:noProof/>
              </w:rPr>
              <mc:AlternateContent>
                <mc:Choice Requires="wps">
                  <w:drawing>
                    <wp:anchor distT="0" distB="0" distL="114300" distR="114300" simplePos="0" relativeHeight="252929024" behindDoc="0" locked="0" layoutInCell="1" allowOverlap="1" wp14:anchorId="32238432" wp14:editId="1897771E">
                      <wp:simplePos x="0" y="0"/>
                      <wp:positionH relativeFrom="column">
                        <wp:posOffset>6421120</wp:posOffset>
                      </wp:positionH>
                      <wp:positionV relativeFrom="paragraph">
                        <wp:posOffset>-561340</wp:posOffset>
                      </wp:positionV>
                      <wp:extent cx="914400" cy="285750"/>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95BD981" w14:textId="3D131F90" w:rsidR="00BF4B0C" w:rsidRPr="00DF381A" w:rsidRDefault="00BF4B0C" w:rsidP="003A767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238432" id="Text Box 199" o:spid="_x0000_s1506" type="#_x0000_t202" style="position:absolute;left:0;text-align:left;margin-left:505.6pt;margin-top:-44.2pt;width:1in;height:22.5pt;z-index:2529290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" filled="f" stroked="f" strokeweight=".5pt">
                      <v:textbox>
                        <w:txbxContent>
                          <w:p w14:paraId="495BD981" w14:textId="3D131F90" w:rsidR="00BF4B0C" w:rsidRPr="00DF381A" w:rsidRDefault="00BF4B0C" w:rsidP="003A7675">
                            <w:pPr>
                              <w:rPr>
                                <w:color w:val="FF0000"/>
                              </w:rPr>
                            </w:pPr>
                            <w:r>
                              <w:rPr>
                                <w:color w:val="FF0000"/>
                              </w:rPr>
                              <w:t>3</w:t>
                            </w:r>
                          </w:p>
                        </w:txbxContent>
                      </v:textbox>
                    </v:shape>
                  </w:pict>
                </mc:Fallback>
              </mc:AlternateContent>
            </w:r>
            <w:r w:rsidR="00FD7B60">
              <w:rPr>
                <w:b/>
              </w:rPr>
              <w:t>Staff home</w:t>
            </w:r>
            <w:r>
              <w:rPr>
                <w:b/>
              </w:rPr>
              <w:t xml:space="preserve"> page</w:t>
            </w:r>
          </w:p>
        </w:tc>
      </w:tr>
      <w:tr w:rsidR="003A7675" w14:paraId="68D4505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3E21213" w14:textId="77777777" w:rsidR="003A7675" w:rsidRPr="00DF381A" w:rsidRDefault="003A7675" w:rsidP="00553556">
            <w:pPr>
              <w:jc w:val="center"/>
              <w:rPr>
                <w:b/>
              </w:rPr>
            </w:pPr>
            <w:r>
              <w:rPr>
                <w:b/>
              </w:rPr>
              <w:t>No.</w:t>
            </w:r>
          </w:p>
        </w:tc>
        <w:tc>
          <w:tcPr>
            <w:tcW w:w="1758" w:type="dxa"/>
          </w:tcPr>
          <w:p w14:paraId="02DC4237"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56E4ED41"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276EB613"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5D4BD11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40A23A0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2A99C982"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A7675" w14:paraId="1493BE2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41A60A9" w14:textId="77777777" w:rsidR="003A7675" w:rsidRDefault="003A7675" w:rsidP="00553556">
            <w:pPr>
              <w:jc w:val="center"/>
            </w:pPr>
            <w:r>
              <w:t>1</w:t>
            </w:r>
          </w:p>
        </w:tc>
        <w:tc>
          <w:tcPr>
            <w:tcW w:w="1758" w:type="dxa"/>
          </w:tcPr>
          <w:p w14:paraId="72FB0B6F"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3F28B93"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AE14FC2"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0BD98A6"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495E39C" w14:textId="41A15A6C"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Input </w:t>
            </w:r>
            <w:r w:rsidR="00FD7B60">
              <w:rPr>
                <w:b w:val="0"/>
              </w:rPr>
              <w:t>staff</w:t>
            </w:r>
            <w:r>
              <w:rPr>
                <w:b w:val="0"/>
              </w:rPr>
              <w:t xml:space="preserve"> username</w:t>
            </w:r>
          </w:p>
        </w:tc>
        <w:tc>
          <w:tcPr>
            <w:tcW w:w="980" w:type="dxa"/>
          </w:tcPr>
          <w:p w14:paraId="2549A034"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A7675" w14:paraId="30862E82"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F216FD" w14:textId="77777777" w:rsidR="003A7675" w:rsidRDefault="003A7675" w:rsidP="00553556">
            <w:pPr>
              <w:jc w:val="center"/>
            </w:pPr>
            <w:r>
              <w:t>2</w:t>
            </w:r>
          </w:p>
        </w:tc>
        <w:tc>
          <w:tcPr>
            <w:tcW w:w="1758" w:type="dxa"/>
          </w:tcPr>
          <w:p w14:paraId="1C68AC52"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76A79969"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16B536E6"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107E2CE"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694DD17" w14:textId="63FDA1CA"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Input </w:t>
            </w:r>
            <w:r w:rsidR="00FD7B60">
              <w:rPr>
                <w:b w:val="0"/>
              </w:rPr>
              <w:t>staff</w:t>
            </w:r>
            <w:r>
              <w:rPr>
                <w:b w:val="0"/>
              </w:rPr>
              <w:t xml:space="preserve"> password</w:t>
            </w:r>
          </w:p>
        </w:tc>
        <w:tc>
          <w:tcPr>
            <w:tcW w:w="980" w:type="dxa"/>
          </w:tcPr>
          <w:p w14:paraId="77F2968A"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A7675" w14:paraId="3E46FE77"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B30D2A" w14:textId="77777777" w:rsidR="003A7675" w:rsidRDefault="003A7675" w:rsidP="00553556">
            <w:pPr>
              <w:jc w:val="center"/>
            </w:pPr>
            <w:r>
              <w:t>3</w:t>
            </w:r>
          </w:p>
        </w:tc>
        <w:tc>
          <w:tcPr>
            <w:tcW w:w="1758" w:type="dxa"/>
          </w:tcPr>
          <w:p w14:paraId="3E0CD93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0DF65F2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3FAD809C"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E2BBCE8"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EFB011F"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2E66F162"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EA0976B" w14:textId="796C805A" w:rsidR="0091444D" w:rsidRDefault="0091444D" w:rsidP="003A7675">
      <w:r>
        <w:br w:type="page"/>
      </w:r>
    </w:p>
    <w:p w14:paraId="37D52C7D" w14:textId="78DD98A9" w:rsidR="0091444D" w:rsidRDefault="0091444D" w:rsidP="0091444D">
      <w:pPr>
        <w:pStyle w:val="Heading2"/>
        <w:numPr>
          <w:ilvl w:val="0"/>
          <w:numId w:val="36"/>
        </w:numPr>
      </w:pPr>
      <w:bookmarkStart w:id="69" w:name="_Toc529962699"/>
      <w:r>
        <w:lastRenderedPageBreak/>
        <w:t>End-user logged in page:</w:t>
      </w:r>
      <w:bookmarkEnd w:id="69"/>
    </w:p>
    <w:p w14:paraId="68367365" w14:textId="1427FB64" w:rsidR="00E27243" w:rsidRPr="00E27243" w:rsidRDefault="00E46660" w:rsidP="00E27243">
      <w:pPr>
        <w:pStyle w:val="Heading3"/>
        <w:numPr>
          <w:ilvl w:val="0"/>
          <w:numId w:val="0"/>
        </w:numPr>
        <w:ind w:left="1152"/>
      </w:pPr>
      <w:bookmarkStart w:id="70" w:name="_Toc529962700"/>
      <w:r>
        <w:t>5</w:t>
      </w:r>
      <w:r w:rsidR="00E27243">
        <w:t>.1 Request list:</w:t>
      </w:r>
      <w:bookmarkEnd w:id="70"/>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BF4B0C" w:rsidRPr="0091444D" w:rsidRDefault="00BF4B0C"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507"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ROi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" filled="f" stroked="f" strokeweight=".5pt">
                <v:textbox>
                  <w:txbxContent>
                    <w:p w14:paraId="402A9629" w14:textId="374EDB50" w:rsidR="00BF4B0C" w:rsidRPr="0091444D" w:rsidRDefault="00BF4B0C"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BF4B0C" w:rsidRPr="0091444D" w:rsidRDefault="00BF4B0C"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508"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" filled="f" stroked="f" strokeweight=".5pt">
                <v:textbox>
                  <w:txbxContent>
                    <w:p w14:paraId="74D1EA0E" w14:textId="585ACF71" w:rsidR="00BF4B0C" w:rsidRPr="0091444D" w:rsidRDefault="00BF4B0C"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BF4B0C" w:rsidRPr="0091444D" w:rsidRDefault="00BF4B0C"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9"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" filled="f" stroked="f" strokeweight=".5pt">
                <v:textbox>
                  <w:txbxContent>
                    <w:p w14:paraId="1CE61D4C" w14:textId="33271C56" w:rsidR="00BF4B0C" w:rsidRPr="0091444D" w:rsidRDefault="00BF4B0C"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BF4B0C" w:rsidRPr="0091444D" w:rsidRDefault="00BF4B0C">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10"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CE5Brg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BF4B0C" w:rsidRPr="0091444D" w:rsidRDefault="00BF4B0C">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BF4B0C" w:rsidRPr="0091444D" w:rsidRDefault="00BF4B0C"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11"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J7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8O7cyJbyI/qz1E+IM3JVoYon4fyrsBgJFI4x9y84ipqQjU4SZyXZX3/TB38wBStnLUYs4xo7&#10;wFn9Q4PBCAcmMl4m068jZLDXlu21Re+bB8IMD7FORkYx+Pv6LBaWmjfswjLkhEloicwZ92fxwfdj&#10;j12SarmMTphBI/yTXhsZQgdUA8Kb7k1Yc6LBg79nOo+imH1go/ft+VjuPRVVpCrg3GN6gh/zG8k+&#10;7VpYkOt79Hr/Iyx+Aw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AWs+J7LQIAAFkEAAAOAAAAAAAAAAAAAAAAAC4C&#10;AABkcnMvZTJvRG9jLnhtbFBLAQItABQABgAIAAAAIQCdWAZR4gAAAAsBAAAPAAAAAAAAAAAAAAAA&#10;AIcEAABkcnMvZG93bnJldi54bWxQSwUGAAAAAAQABADzAAAAlgUAAAAA&#10;" filled="f" stroked="f" strokeweight=".5pt">
                <v:textbox>
                  <w:txbxContent>
                    <w:p w14:paraId="7CD38C84" w14:textId="28A4A2E8" w:rsidR="00BF4B0C" w:rsidRPr="0091444D" w:rsidRDefault="00BF4B0C"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BF4B0C" w:rsidRPr="0091444D" w:rsidRDefault="00BF4B0C"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12"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" filled="f" stroked="f" strokeweight=".5pt">
                <v:textbox>
                  <w:txbxContent>
                    <w:p w14:paraId="5CA21A51" w14:textId="5AE3A628" w:rsidR="00BF4B0C" w:rsidRPr="0091444D" w:rsidRDefault="00BF4B0C"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BF4B0C" w:rsidRPr="0091444D" w:rsidRDefault="00BF4B0C"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13"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E+8LA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" filled="f" stroked="f" strokeweight=".5pt">
                <v:textbox>
                  <w:txbxContent>
                    <w:p w14:paraId="1AC064E1" w14:textId="77777777" w:rsidR="00BF4B0C" w:rsidRPr="0091444D" w:rsidRDefault="00BF4B0C"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5940048C" w:rsidR="007D1B29" w:rsidRPr="00DF381A" w:rsidRDefault="00345BF7" w:rsidP="00065B42">
            <w:pPr>
              <w:rPr>
                <w:b/>
              </w:rPr>
            </w:pPr>
            <w:r>
              <w:rPr>
                <w:b/>
              </w:rPr>
              <w:t xml:space="preserve">End-user </w:t>
            </w:r>
            <w:r w:rsidR="006905EE">
              <w:rPr>
                <w:b/>
              </w:rPr>
              <w:t>logged in page</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71" w:name="_Toc529962701"/>
      <w:r>
        <w:lastRenderedPageBreak/>
        <w:t>Create new request:</w:t>
      </w:r>
      <w:bookmarkEnd w:id="71"/>
    </w:p>
    <w:p w14:paraId="44EB9B67" w14:textId="3A671463" w:rsidR="00E27243" w:rsidRDefault="00BB5382" w:rsidP="001E4A9C">
      <w:r>
        <w:rPr>
          <w:noProof/>
        </w:rPr>
        <mc:AlternateContent>
          <mc:Choice Requires="wps">
            <w:drawing>
              <wp:anchor distT="0" distB="0" distL="114300" distR="114300" simplePos="0" relativeHeight="252766208" behindDoc="0" locked="0" layoutInCell="1" allowOverlap="1" wp14:anchorId="1498778F" wp14:editId="6E9D1AB9">
                <wp:simplePos x="0" y="0"/>
                <wp:positionH relativeFrom="column">
                  <wp:posOffset>3683000</wp:posOffset>
                </wp:positionH>
                <wp:positionV relativeFrom="paragraph">
                  <wp:posOffset>6851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BF4B0C" w:rsidRPr="0091444D" w:rsidRDefault="00BF4B0C"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4" type="#_x0000_t202" style="position:absolute;left:0;text-align:left;margin-left:290pt;margin-top:53.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" filled="f" stroked="f" strokeweight=".5pt">
                <v:textbox>
                  <w:txbxContent>
                    <w:p w14:paraId="74F225CA" w14:textId="77777777" w:rsidR="00BF4B0C" w:rsidRPr="0091444D" w:rsidRDefault="00BF4B0C" w:rsidP="00E27243">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768256" behindDoc="0" locked="0" layoutInCell="1" allowOverlap="1" wp14:anchorId="03EDFE2D" wp14:editId="61E819CC">
                <wp:simplePos x="0" y="0"/>
                <wp:positionH relativeFrom="column">
                  <wp:posOffset>3309620</wp:posOffset>
                </wp:positionH>
                <wp:positionV relativeFrom="paragraph">
                  <wp:posOffset>9893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BF4B0C" w:rsidRPr="0091444D" w:rsidRDefault="00BF4B0C"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5" type="#_x0000_t202" style="position:absolute;left:0;text-align:left;margin-left:260.6pt;margin-top:77.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az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" filled="f" stroked="f" strokeweight=".5pt">
                <v:textbox>
                  <w:txbxContent>
                    <w:p w14:paraId="4ECCCB07" w14:textId="307280EA" w:rsidR="00BF4B0C" w:rsidRPr="0091444D" w:rsidRDefault="00BF4B0C" w:rsidP="000346C2">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1D707081">
                <wp:simplePos x="0" y="0"/>
                <wp:positionH relativeFrom="column">
                  <wp:posOffset>3878580</wp:posOffset>
                </wp:positionH>
                <wp:positionV relativeFrom="paragraph">
                  <wp:posOffset>163068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BF4B0C" w:rsidRPr="0091444D" w:rsidRDefault="00BF4B0C"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6" type="#_x0000_t202" style="position:absolute;left:0;text-align:left;margin-left:305.4pt;margin-top:128.4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Ou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" filled="f" stroked="f" strokeweight=".5pt">
                <v:textbox>
                  <w:txbxContent>
                    <w:p w14:paraId="3517C2E9" w14:textId="27901CD9" w:rsidR="00BF4B0C" w:rsidRPr="0091444D" w:rsidRDefault="00BF4B0C"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2352" behindDoc="0" locked="0" layoutInCell="1" allowOverlap="1" wp14:anchorId="720B310E" wp14:editId="05A28C5C">
                <wp:simplePos x="0" y="0"/>
                <wp:positionH relativeFrom="column">
                  <wp:posOffset>3618230</wp:posOffset>
                </wp:positionH>
                <wp:positionV relativeFrom="paragraph">
                  <wp:posOffset>18846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BF4B0C" w:rsidRPr="0091444D" w:rsidRDefault="00BF4B0C"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7" type="#_x0000_t202" style="position:absolute;left:0;text-align:left;margin-left:284.9pt;margin-top:148.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qs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" filled="f" stroked="f" strokeweight=".5pt">
                <v:textbox>
                  <w:txbxContent>
                    <w:p w14:paraId="32205636" w14:textId="0AA7D0DD" w:rsidR="00BF4B0C" w:rsidRPr="0091444D" w:rsidRDefault="00BF4B0C" w:rsidP="000346C2">
                      <w:pPr>
                        <w:rPr>
                          <w:color w:val="FF0000"/>
                        </w:rPr>
                      </w:pPr>
                      <w:r>
                        <w:rPr>
                          <w:color w:val="FF0000"/>
                        </w:rPr>
                        <w:t>4</w:t>
                      </w:r>
                    </w:p>
                  </w:txbxContent>
                </v:textbox>
              </v:shape>
            </w:pict>
          </mc:Fallback>
        </mc:AlternateContent>
      </w:r>
      <w:r w:rsidR="001E4A9C">
        <w:rPr>
          <w:noProof/>
        </w:rPr>
        <w:drawing>
          <wp:inline distT="0" distB="0" distL="0" distR="0" wp14:anchorId="05D25D64" wp14:editId="330CE05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5FBCD40D" w:rsidR="000346C2" w:rsidRPr="00DF381A" w:rsidRDefault="002F766B" w:rsidP="00065B42">
            <w:pPr>
              <w:rPr>
                <w:b/>
              </w:rPr>
            </w:pPr>
            <w:r>
              <w:rPr>
                <w:b/>
              </w:rPr>
              <w:t>End-user Create request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2BC7E371" w:rsidR="00802F2D" w:rsidRDefault="00E46660" w:rsidP="00802F2D">
      <w:pPr>
        <w:pStyle w:val="Heading3"/>
        <w:numPr>
          <w:ilvl w:val="0"/>
          <w:numId w:val="0"/>
        </w:numPr>
        <w:ind w:left="1152"/>
      </w:pPr>
      <w:bookmarkStart w:id="72" w:name="_Toc529962702"/>
      <w:r>
        <w:lastRenderedPageBreak/>
        <w:t>5</w:t>
      </w:r>
      <w:r w:rsidR="00802F2D">
        <w:t>.3 End-user profile:</w:t>
      </w:r>
      <w:bookmarkEnd w:id="72"/>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BF4B0C" w:rsidRPr="0091444D" w:rsidRDefault="00BF4B0C"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8"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x2S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" filled="f" stroked="f" strokeweight=".5pt">
                <v:textbox>
                  <w:txbxContent>
                    <w:p w14:paraId="5559C75B" w14:textId="4D13F0CD" w:rsidR="00BF4B0C" w:rsidRPr="0091444D" w:rsidRDefault="00BF4B0C"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BF4B0C" w:rsidRPr="0091444D" w:rsidRDefault="00BF4B0C"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9"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t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" filled="f" stroked="f" strokeweight=".5pt">
                <v:textbox>
                  <w:txbxContent>
                    <w:p w14:paraId="2B481B9D" w14:textId="1EA5AC22" w:rsidR="00BF4B0C" w:rsidRPr="0091444D" w:rsidRDefault="00BF4B0C"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BF4B0C" w:rsidRPr="0091444D" w:rsidRDefault="00BF4B0C"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20"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ksE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" filled="f" stroked="f" strokeweight=".5pt">
                <v:textbox>
                  <w:txbxContent>
                    <w:p w14:paraId="0658E6B2" w14:textId="1623AB6F" w:rsidR="00BF4B0C" w:rsidRPr="0091444D" w:rsidRDefault="00BF4B0C"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BF4B0C" w:rsidRPr="0091444D" w:rsidRDefault="00BF4B0C"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21"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L3JLx4uAgAAWwQAAA4AAAAAAAAAAAAAAAAA&#10;LgIAAGRycy9lMm9Eb2MueG1sUEsBAi0AFAAGAAgAAAAhAEUpxxTjAAAACwEAAA8AAAAAAAAAAAAA&#10;AAAAiAQAAGRycy9kb3ducmV2LnhtbFBLBQYAAAAABAAEAPMAAACYBQAAAAA=&#10;" filled="f" stroked="f" strokeweight=".5pt">
                <v:textbox>
                  <w:txbxContent>
                    <w:p w14:paraId="3403EF85" w14:textId="2489542D" w:rsidR="00BF4B0C" w:rsidRPr="0091444D" w:rsidRDefault="00BF4B0C"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BF4B0C" w:rsidRPr="0091444D" w:rsidRDefault="00BF4B0C"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22"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2N+Kw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" filled="f" stroked="f" strokeweight=".5pt">
                <v:textbox>
                  <w:txbxContent>
                    <w:p w14:paraId="5E440EEB" w14:textId="6AF7D343" w:rsidR="00BF4B0C" w:rsidRPr="0091444D" w:rsidRDefault="00BF4B0C"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BF4B0C" w:rsidRPr="0091444D" w:rsidRDefault="00BF4B0C"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23"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t5T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" filled="f" stroked="f" strokeweight=".5pt">
                <v:textbox>
                  <w:txbxContent>
                    <w:p w14:paraId="5A683221" w14:textId="363E6DF6" w:rsidR="00BF4B0C" w:rsidRPr="0091444D" w:rsidRDefault="00BF4B0C"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5358217D" w:rsidR="00351ABA" w:rsidRPr="00DF381A" w:rsidRDefault="003728BC" w:rsidP="00065B42">
            <w:pPr>
              <w:rPr>
                <w:b/>
              </w:rPr>
            </w:pPr>
            <w:r>
              <w:rPr>
                <w:b/>
              </w:rPr>
              <w:t xml:space="preserve">End-user profile </w:t>
            </w:r>
            <w:r w:rsidR="00351ABA">
              <w:rPr>
                <w:b/>
              </w:rPr>
              <w:t>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2EAC3159" w:rsidR="000346C2" w:rsidRDefault="00E46660" w:rsidP="00355490">
      <w:pPr>
        <w:pStyle w:val="Heading3"/>
        <w:numPr>
          <w:ilvl w:val="0"/>
          <w:numId w:val="0"/>
        </w:numPr>
        <w:ind w:left="1152" w:hanging="432"/>
      </w:pPr>
      <w:bookmarkStart w:id="73" w:name="_Toc529962703"/>
      <w:r>
        <w:lastRenderedPageBreak/>
        <w:t>5</w:t>
      </w:r>
      <w:r w:rsidR="00355490">
        <w:t>.4 Change password:</w:t>
      </w:r>
      <w:bookmarkEnd w:id="73"/>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BF4B0C" w:rsidRPr="0091444D" w:rsidRDefault="00BF4B0C"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24"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LNLw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" filled="f" stroked="f" strokeweight=".5pt">
                <v:textbox>
                  <w:txbxContent>
                    <w:p w14:paraId="786A0F89" w14:textId="21E2294B" w:rsidR="00BF4B0C" w:rsidRPr="0091444D" w:rsidRDefault="00BF4B0C"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BF4B0C" w:rsidRPr="0091444D" w:rsidRDefault="00BF4B0C"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25"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Ip6Lw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" filled="f" stroked="f" strokeweight=".5pt">
                <v:textbox>
                  <w:txbxContent>
                    <w:p w14:paraId="590C7270" w14:textId="23E43F74" w:rsidR="00BF4B0C" w:rsidRPr="0091444D" w:rsidRDefault="00BF4B0C"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BF4B0C" w:rsidRPr="0091444D" w:rsidRDefault="00BF4B0C"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26"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9n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Ze1fZy4CAABbBAAADgAAAAAAAAAAAAAAAAAu&#10;AgAAZHJzL2Uyb0RvYy54bWxQSwECLQAUAAYACAAAACEAlxzTXeIAAAALAQAADwAAAAAAAAAAAAAA&#10;AACIBAAAZHJzL2Rvd25yZXYueG1sUEsFBgAAAAAEAAQA8wAAAJcFAAAAAA==&#10;" filled="f" stroked="f" strokeweight=".5pt">
                <v:textbox>
                  <w:txbxContent>
                    <w:p w14:paraId="2126CDA7" w14:textId="43E92F91" w:rsidR="00BF4B0C" w:rsidRPr="0091444D" w:rsidRDefault="00BF4B0C"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BF4B0C" w:rsidRPr="0091444D" w:rsidRDefault="00BF4B0C"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27"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cf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" filled="f" stroked="f" strokeweight=".5pt">
                <v:textbox>
                  <w:txbxContent>
                    <w:p w14:paraId="1E5C5B61" w14:textId="3E8AD2B9" w:rsidR="00BF4B0C" w:rsidRPr="0091444D" w:rsidRDefault="00BF4B0C"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68D95C8F" w:rsidR="00355490" w:rsidRPr="00DF381A" w:rsidRDefault="006C0572" w:rsidP="00065B42">
            <w:pPr>
              <w:rPr>
                <w:b/>
              </w:rPr>
            </w:pPr>
            <w:r>
              <w:rPr>
                <w:b/>
              </w:rPr>
              <w:t>Change password</w:t>
            </w:r>
            <w:r w:rsidR="00355490">
              <w:rPr>
                <w:b/>
              </w:rPr>
              <w:t xml:space="preserv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7693775D" w:rsidR="00A8160E" w:rsidRDefault="00A8160E" w:rsidP="00EC3F96">
      <w:pPr>
        <w:pStyle w:val="Heading2"/>
        <w:numPr>
          <w:ilvl w:val="0"/>
          <w:numId w:val="36"/>
        </w:numPr>
      </w:pPr>
      <w:r>
        <w:br w:type="page"/>
      </w:r>
      <w:bookmarkStart w:id="74" w:name="_Toc529962704"/>
      <w:r w:rsidR="00EC3F96">
        <w:lastRenderedPageBreak/>
        <w:t>F</w:t>
      </w:r>
      <w:r w:rsidR="008108F5">
        <w:t>acilities head logged in page:</w:t>
      </w:r>
      <w:bookmarkEnd w:id="74"/>
    </w:p>
    <w:p w14:paraId="102C2BE8" w14:textId="6FA98F07" w:rsidR="008108F5" w:rsidRDefault="00065B42" w:rsidP="008108F5">
      <w:pPr>
        <w:pStyle w:val="Heading3"/>
        <w:numPr>
          <w:ilvl w:val="0"/>
          <w:numId w:val="0"/>
        </w:numPr>
        <w:ind w:left="1152" w:hanging="432"/>
      </w:pPr>
      <w:bookmarkStart w:id="75" w:name="_Toc529962705"/>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BF4B0C" w:rsidRPr="0091444D" w:rsidRDefault="00BF4B0C"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28"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" filled="f" strokecolor="red" strokeweight=".5pt">
                <v:textbox>
                  <w:txbxContent>
                    <w:p w14:paraId="0A5B5FBB" w14:textId="55A44F21" w:rsidR="00BF4B0C" w:rsidRPr="0091444D" w:rsidRDefault="00BF4B0C" w:rsidP="00065B42">
                      <w:pPr>
                        <w:rPr>
                          <w:color w:val="FF0000"/>
                        </w:rPr>
                      </w:pPr>
                      <w:r>
                        <w:rPr>
                          <w:color w:val="FF0000"/>
                        </w:rPr>
                        <w:t>5</w:t>
                      </w:r>
                    </w:p>
                  </w:txbxContent>
                </v:textbox>
              </v:shape>
            </w:pict>
          </mc:Fallback>
        </mc:AlternateContent>
      </w:r>
      <w:r w:rsidR="00E050E5">
        <w:t>6</w:t>
      </w:r>
      <w:r w:rsidR="008108F5">
        <w:t xml:space="preserve">.1 </w:t>
      </w:r>
      <w:r>
        <w:t>View list of all requests:</w:t>
      </w:r>
      <w:bookmarkEnd w:id="75"/>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BF4B0C" w:rsidRPr="0091444D" w:rsidRDefault="00BF4B0C"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29"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V8pLg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" filled="f" stroked="f" strokeweight=".5pt">
                <v:textbox>
                  <w:txbxContent>
                    <w:p w14:paraId="6E83F457" w14:textId="6EA33381" w:rsidR="00BF4B0C" w:rsidRPr="0091444D" w:rsidRDefault="00BF4B0C"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BF4B0C" w:rsidRPr="0091444D" w:rsidRDefault="00BF4B0C"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30"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Ql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" filled="f" stroked="f" strokeweight=".5pt">
                <v:textbox>
                  <w:txbxContent>
                    <w:p w14:paraId="4176442D" w14:textId="08CC9BB2" w:rsidR="00BF4B0C" w:rsidRPr="0091444D" w:rsidRDefault="00BF4B0C"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BF4B0C" w:rsidRPr="0091444D" w:rsidRDefault="00BF4B0C"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31"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nyS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Vp8ki4CAABbBAAADgAAAAAAAAAAAAAAAAAu&#10;AgAAZHJzL2Uyb0RvYy54bWxQSwECLQAUAAYACAAAACEA8GXzR+IAAAALAQAADwAAAAAAAAAAAAAA&#10;AACIBAAAZHJzL2Rvd25yZXYueG1sUEsFBgAAAAAEAAQA8wAAAJcFAAAAAA==&#10;" filled="f" stroked="f" strokeweight=".5pt">
                <v:textbox>
                  <w:txbxContent>
                    <w:p w14:paraId="295E140B" w14:textId="644B5ED0" w:rsidR="00BF4B0C" w:rsidRPr="0091444D" w:rsidRDefault="00BF4B0C"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BF4B0C" w:rsidRPr="0091444D" w:rsidRDefault="00BF4B0C"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32"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" filled="f" stroked="f" strokeweight=".5pt">
                <v:textbox>
                  <w:txbxContent>
                    <w:p w14:paraId="04C2EDA7" w14:textId="4391EABA" w:rsidR="00BF4B0C" w:rsidRPr="0091444D" w:rsidRDefault="00BF4B0C"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BF4B0C" w:rsidRPr="0091444D" w:rsidRDefault="00BF4B0C"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33"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HM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wbBBzC4CAABbBAAADgAAAAAAAAAAAAAAAAAu&#10;AgAAZHJzL2Uyb0RvYy54bWxQSwECLQAUAAYACAAAACEAsLDqd+IAAAALAQAADwAAAAAAAAAAAAAA&#10;AACIBAAAZHJzL2Rvd25yZXYueG1sUEsFBgAAAAAEAAQA8wAAAJcFAAAAAA==&#10;" filled="f" stroked="f" strokeweight=".5pt">
                <v:textbox>
                  <w:txbxContent>
                    <w:p w14:paraId="544085DE" w14:textId="1CD1453E" w:rsidR="00BF4B0C" w:rsidRPr="0091444D" w:rsidRDefault="00BF4B0C"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BF4B0C" w:rsidRPr="0091444D" w:rsidRDefault="00BF4B0C"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34"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" filled="f" stroked="f" strokeweight=".5pt">
                <v:textbox>
                  <w:txbxContent>
                    <w:p w14:paraId="391F7C91" w14:textId="28BCBE4B" w:rsidR="00BF4B0C" w:rsidRPr="0091444D" w:rsidRDefault="00BF4B0C"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BF4B0C" w:rsidRPr="0091444D" w:rsidRDefault="00BF4B0C"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35"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IvcBeC4CAABbBAAADgAAAAAAAAAAAAAAAAAu&#10;AgAAZHJzL2Uyb0RvYy54bWxQSwECLQAUAAYACAAAACEAfCPY/+IAAAAKAQAADwAAAAAAAAAAAAAA&#10;AACIBAAAZHJzL2Rvd25yZXYueG1sUEsFBgAAAAAEAAQA8wAAAJcFAAAAAA==&#10;" filled="f" stroked="f" strokeweight=".5pt">
                <v:textbox>
                  <w:txbxContent>
                    <w:p w14:paraId="19C01084" w14:textId="3FB9BA3E" w:rsidR="00BF4B0C" w:rsidRPr="0091444D" w:rsidRDefault="00BF4B0C"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BF4B0C" w:rsidRPr="0091444D" w:rsidRDefault="00BF4B0C"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36"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" filled="f" stroked="f" strokeweight=".5pt">
                <v:textbox>
                  <w:txbxContent>
                    <w:p w14:paraId="26483AD4" w14:textId="77777777" w:rsidR="00BF4B0C" w:rsidRPr="0091444D" w:rsidRDefault="00BF4B0C"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2326C0A1" w:rsidR="00065B42" w:rsidRPr="00DF381A" w:rsidRDefault="004A44FC" w:rsidP="00065B42">
            <w:pPr>
              <w:rPr>
                <w:b/>
              </w:rPr>
            </w:pPr>
            <w:r>
              <w:rPr>
                <w:b/>
              </w:rPr>
              <w:t>Facilities head logged in</w:t>
            </w:r>
            <w:r w:rsidR="00065B42">
              <w:rPr>
                <w:b/>
              </w:rPr>
              <w:t xml:space="preserv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0E3C311B" w:rsidR="00065B42" w:rsidRDefault="00E050E5" w:rsidP="00BF3504">
      <w:pPr>
        <w:pStyle w:val="Heading3"/>
        <w:numPr>
          <w:ilvl w:val="0"/>
          <w:numId w:val="0"/>
        </w:numPr>
        <w:ind w:left="1152" w:hanging="432"/>
      </w:pPr>
      <w:bookmarkStart w:id="76" w:name="_Toc529962706"/>
      <w:r>
        <w:lastRenderedPageBreak/>
        <w:t>6</w:t>
      </w:r>
      <w:r w:rsidR="00BF3504">
        <w:t xml:space="preserve">.2 </w:t>
      </w:r>
      <w:r w:rsidR="00D75627">
        <w:t>Create facility</w:t>
      </w:r>
      <w:r w:rsidR="000A14F6">
        <w:t>:</w:t>
      </w:r>
      <w:bookmarkEnd w:id="76"/>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BF4B0C" w:rsidRPr="0091444D" w:rsidRDefault="00BF4B0C"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37"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jpdLgIAAFs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" filled="f" stroked="f" strokeweight=".5pt">
                <v:textbox>
                  <w:txbxContent>
                    <w:p w14:paraId="528E6ADF" w14:textId="425146E3" w:rsidR="00BF4B0C" w:rsidRPr="0091444D" w:rsidRDefault="00BF4B0C"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BF4B0C" w:rsidRPr="0091444D" w:rsidRDefault="00BF4B0C"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38"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Y2P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" filled="f" stroked="f" strokeweight=".5pt">
                <v:textbox>
                  <w:txbxContent>
                    <w:p w14:paraId="5114C8F8" w14:textId="50840116" w:rsidR="00BF4B0C" w:rsidRPr="0091444D" w:rsidRDefault="00BF4B0C"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BF4B0C" w:rsidRPr="0091444D" w:rsidRDefault="00BF4B0C"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39"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RU4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" filled="f" stroked="f" strokeweight=".5pt">
                <v:textbox>
                  <w:txbxContent>
                    <w:p w14:paraId="6E41A779" w14:textId="306E6ED8" w:rsidR="00BF4B0C" w:rsidRPr="0091444D" w:rsidRDefault="00BF4B0C"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BF4B0C" w:rsidRPr="0091444D" w:rsidRDefault="00BF4B0C"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40"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9Ef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" filled="f" stroked="f" strokeweight=".5pt">
                <v:textbox>
                  <w:txbxContent>
                    <w:p w14:paraId="3E9F5C9B" w14:textId="2E587A1C" w:rsidR="00BF4B0C" w:rsidRPr="0091444D" w:rsidRDefault="00BF4B0C"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BF4B0C" w:rsidRPr="0091444D" w:rsidRDefault="00BF4B0C"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41"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f+LgIAAFsEAAAOAAAAZHJzL2Uyb0RvYy54bWysVE2P2jAQvVfqf7B8Lwlf2wU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OR0t/4uAgAAWwQAAA4AAAAAAAAAAAAAAAAA&#10;LgIAAGRycy9lMm9Eb2MueG1sUEsBAi0AFAAGAAgAAAAhAIzuBl3jAAAACwEAAA8AAAAAAAAAAAAA&#10;AAAAiAQAAGRycy9kb3ducmV2LnhtbFBLBQYAAAAABAAEAPMAAACYBQAAAAA=&#10;" filled="f" stroked="f" strokeweight=".5pt">
                <v:textbox>
                  <w:txbxContent>
                    <w:p w14:paraId="2B3661F3" w14:textId="60EDEC16" w:rsidR="00BF4B0C" w:rsidRPr="0091444D" w:rsidRDefault="00BF4B0C"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53">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31350F9" w:rsidR="000A14F6" w:rsidRPr="00DF381A" w:rsidRDefault="00DC7D3C" w:rsidP="00856403">
            <w:pPr>
              <w:rPr>
                <w:b/>
              </w:rPr>
            </w:pPr>
            <w:r>
              <w:rPr>
                <w:b/>
              </w:rPr>
              <w:t>Create facility</w:t>
            </w:r>
            <w:r w:rsidR="000A14F6">
              <w:rPr>
                <w:b/>
              </w:rPr>
              <w:t xml:space="preserve"> page</w:t>
            </w:r>
          </w:p>
        </w:tc>
      </w:tr>
      <w:tr w:rsidR="000A14F6" w14:paraId="32CAD696"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856403">
            <w:pPr>
              <w:jc w:val="center"/>
              <w:rPr>
                <w:b/>
              </w:rPr>
            </w:pPr>
            <w:r>
              <w:rPr>
                <w:b/>
              </w:rPr>
              <w:t>No.</w:t>
            </w:r>
          </w:p>
        </w:tc>
        <w:tc>
          <w:tcPr>
            <w:tcW w:w="1747" w:type="dxa"/>
          </w:tcPr>
          <w:p w14:paraId="254EEC0B"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856403">
            <w:pPr>
              <w:jc w:val="center"/>
            </w:pPr>
            <w:r>
              <w:t>1</w:t>
            </w:r>
          </w:p>
        </w:tc>
        <w:tc>
          <w:tcPr>
            <w:tcW w:w="1747" w:type="dxa"/>
          </w:tcPr>
          <w:p w14:paraId="7D1501AC" w14:textId="22E11553"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856403">
            <w:pPr>
              <w:jc w:val="center"/>
            </w:pPr>
            <w:r>
              <w:t>2</w:t>
            </w:r>
          </w:p>
        </w:tc>
        <w:tc>
          <w:tcPr>
            <w:tcW w:w="1747" w:type="dxa"/>
          </w:tcPr>
          <w:p w14:paraId="133B6107" w14:textId="35666C53"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856403">
            <w:pPr>
              <w:jc w:val="center"/>
            </w:pPr>
            <w:r>
              <w:t>3</w:t>
            </w:r>
          </w:p>
        </w:tc>
        <w:tc>
          <w:tcPr>
            <w:tcW w:w="1747" w:type="dxa"/>
          </w:tcPr>
          <w:p w14:paraId="77FD7B0C" w14:textId="2FCAF70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856403">
            <w:pPr>
              <w:jc w:val="center"/>
            </w:pPr>
            <w:r>
              <w:t>4</w:t>
            </w:r>
          </w:p>
        </w:tc>
        <w:tc>
          <w:tcPr>
            <w:tcW w:w="1747" w:type="dxa"/>
          </w:tcPr>
          <w:p w14:paraId="5B7C3664" w14:textId="6B28962D"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856403">
            <w:pPr>
              <w:jc w:val="center"/>
            </w:pPr>
            <w:r>
              <w:t>5</w:t>
            </w:r>
          </w:p>
        </w:tc>
        <w:tc>
          <w:tcPr>
            <w:tcW w:w="1747" w:type="dxa"/>
          </w:tcPr>
          <w:p w14:paraId="3243FF17" w14:textId="2C990664"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1A4CAECE" w:rsidR="000A14F6" w:rsidRDefault="00E050E5" w:rsidP="000A14F6">
      <w:pPr>
        <w:pStyle w:val="Heading3"/>
        <w:numPr>
          <w:ilvl w:val="0"/>
          <w:numId w:val="0"/>
        </w:numPr>
        <w:ind w:left="1152" w:hanging="432"/>
      </w:pPr>
      <w:bookmarkStart w:id="77" w:name="_Toc529962707"/>
      <w:r>
        <w:lastRenderedPageBreak/>
        <w:t>6</w:t>
      </w:r>
      <w:r w:rsidR="000A14F6">
        <w:t>.3 Manage facilities:</w:t>
      </w:r>
      <w:bookmarkEnd w:id="77"/>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BF4B0C" w:rsidRPr="0091444D" w:rsidRDefault="00BF4B0C"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42"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" filled="f" stroked="f" strokeweight=".5pt">
                <v:textbox>
                  <w:txbxContent>
                    <w:p w14:paraId="705C2854" w14:textId="510FF9E0" w:rsidR="00BF4B0C" w:rsidRPr="0091444D" w:rsidRDefault="00BF4B0C"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BF4B0C" w:rsidRPr="0091444D" w:rsidRDefault="00BF4B0C"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43"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UUR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" filled="f" stroked="f" strokeweight=".5pt">
                <v:textbox>
                  <w:txbxContent>
                    <w:p w14:paraId="23DEA196" w14:textId="65BC0DF7" w:rsidR="00BF4B0C" w:rsidRPr="0091444D" w:rsidRDefault="00BF4B0C"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BF4B0C" w:rsidRPr="0091444D" w:rsidRDefault="00BF4B0C"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44"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WNE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" filled="f" stroked="f" strokeweight=".5pt">
                <v:textbox>
                  <w:txbxContent>
                    <w:p w14:paraId="4A843B6E" w14:textId="77777777" w:rsidR="00BF4B0C" w:rsidRPr="0091444D" w:rsidRDefault="00BF4B0C"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4">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060CBB9C" w:rsidR="00500121" w:rsidRPr="00DF381A" w:rsidRDefault="00565655" w:rsidP="00856403">
            <w:pPr>
              <w:rPr>
                <w:b/>
              </w:rPr>
            </w:pPr>
            <w:r>
              <w:rPr>
                <w:b/>
              </w:rPr>
              <w:t>Manage facilities</w:t>
            </w:r>
            <w:r w:rsidR="00500121">
              <w:rPr>
                <w:b/>
              </w:rPr>
              <w:t xml:space="preserve"> page</w:t>
            </w:r>
          </w:p>
        </w:tc>
      </w:tr>
      <w:tr w:rsidR="00500121" w14:paraId="707F6524"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856403">
            <w:pPr>
              <w:jc w:val="center"/>
              <w:rPr>
                <w:b/>
              </w:rPr>
            </w:pPr>
            <w:r>
              <w:rPr>
                <w:b/>
              </w:rPr>
              <w:t>No.</w:t>
            </w:r>
          </w:p>
        </w:tc>
        <w:tc>
          <w:tcPr>
            <w:tcW w:w="1747" w:type="dxa"/>
          </w:tcPr>
          <w:p w14:paraId="2D2EF539"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856403">
            <w:pPr>
              <w:jc w:val="center"/>
            </w:pPr>
            <w:r>
              <w:t>1</w:t>
            </w:r>
          </w:p>
        </w:tc>
        <w:tc>
          <w:tcPr>
            <w:tcW w:w="1747" w:type="dxa"/>
          </w:tcPr>
          <w:p w14:paraId="68CE94BA" w14:textId="3516C488"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856403">
            <w:pPr>
              <w:jc w:val="center"/>
            </w:pPr>
            <w:r>
              <w:t>2</w:t>
            </w:r>
          </w:p>
        </w:tc>
        <w:tc>
          <w:tcPr>
            <w:tcW w:w="1747" w:type="dxa"/>
          </w:tcPr>
          <w:p w14:paraId="6628CEA5" w14:textId="0CAD0246"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856403">
            <w:pPr>
              <w:jc w:val="center"/>
            </w:pPr>
            <w:r>
              <w:t>3</w:t>
            </w:r>
          </w:p>
        </w:tc>
        <w:tc>
          <w:tcPr>
            <w:tcW w:w="1747" w:type="dxa"/>
          </w:tcPr>
          <w:p w14:paraId="7BCB6FD4" w14:textId="3535EC0C"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BF4B0C" w:rsidRPr="0091444D" w:rsidRDefault="00BF4B0C"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45"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GF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CYA6GFLgIAAFsEAAAOAAAAAAAAAAAAAAAAAC4C&#10;AABkcnMvZTJvRG9jLnhtbFBLAQItABQABgAIAAAAIQDZw4ox4QAAAAsBAAAPAAAAAAAAAAAAAAAA&#10;AIgEAABkcnMvZG93bnJldi54bWxQSwUGAAAAAAQABADzAAAAlgUAAAAA&#10;" filled="f" stroked="f" strokeweight=".5pt">
                <v:textbox>
                  <w:txbxContent>
                    <w:p w14:paraId="1AEA6256" w14:textId="3A733B3E" w:rsidR="00BF4B0C" w:rsidRPr="0091444D" w:rsidRDefault="00BF4B0C"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BF4B0C" w:rsidRPr="0091444D" w:rsidRDefault="00BF4B0C"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46"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" filled="f" stroked="f" strokeweight=".5pt">
                <v:textbox>
                  <w:txbxContent>
                    <w:p w14:paraId="58B5A286" w14:textId="1383CE73" w:rsidR="00BF4B0C" w:rsidRPr="0091444D" w:rsidRDefault="00BF4B0C"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BF4B0C" w:rsidRPr="0091444D" w:rsidRDefault="00BF4B0C"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47"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" filled="f" stroked="f" strokeweight=".5pt">
                <v:textbox>
                  <w:txbxContent>
                    <w:p w14:paraId="0E87D1CD" w14:textId="5A8DC99B" w:rsidR="00BF4B0C" w:rsidRPr="0091444D" w:rsidRDefault="00BF4B0C"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BF4B0C" w:rsidRPr="0091444D" w:rsidRDefault="00BF4B0C"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48"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Gan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" filled="f" stroked="f" strokeweight=".5pt">
                <v:textbox>
                  <w:txbxContent>
                    <w:p w14:paraId="2CAA90CE" w14:textId="02CEB14B" w:rsidR="00BF4B0C" w:rsidRPr="0091444D" w:rsidRDefault="00BF4B0C"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BF4B0C" w:rsidRPr="0091444D" w:rsidRDefault="00BF4B0C"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49"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P4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" filled="f" stroked="f" strokeweight=".5pt">
                <v:textbox>
                  <w:txbxContent>
                    <w:p w14:paraId="15480BCF" w14:textId="3782BF19" w:rsidR="00BF4B0C" w:rsidRPr="0091444D" w:rsidRDefault="00BF4B0C"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BF4B0C" w:rsidRPr="0091444D" w:rsidRDefault="00BF4B0C"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50"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0Uc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D040UcLgIAAFsEAAAOAAAAAAAAAAAAAAAAAC4C&#10;AABkcnMvZTJvRG9jLnhtbFBLAQItABQABgAIAAAAIQDqXVoV4QAAAAsBAAAPAAAAAAAAAAAAAAAA&#10;AIgEAABkcnMvZG93bnJldi54bWxQSwUGAAAAAAQABADzAAAAlgUAAAAA&#10;" filled="f" stroked="f" strokeweight=".5pt">
                <v:textbox>
                  <w:txbxContent>
                    <w:p w14:paraId="0D33F378" w14:textId="77777777" w:rsidR="00BF4B0C" w:rsidRPr="0091444D" w:rsidRDefault="00BF4B0C"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5">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151DDE0F" w:rsidR="00DD70B9" w:rsidRPr="00DF381A" w:rsidRDefault="00830DA0" w:rsidP="00856403">
            <w:pPr>
              <w:rPr>
                <w:b/>
              </w:rPr>
            </w:pPr>
            <w:r>
              <w:rPr>
                <w:b/>
              </w:rPr>
              <w:t xml:space="preserve">View </w:t>
            </w:r>
            <w:r w:rsidR="004837BA">
              <w:rPr>
                <w:b/>
              </w:rPr>
              <w:t>facility details form</w:t>
            </w:r>
          </w:p>
        </w:tc>
      </w:tr>
      <w:tr w:rsidR="00DD70B9" w14:paraId="6BC3AB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856403">
            <w:pPr>
              <w:jc w:val="center"/>
              <w:rPr>
                <w:b/>
              </w:rPr>
            </w:pPr>
            <w:r>
              <w:rPr>
                <w:b/>
              </w:rPr>
              <w:t>No.</w:t>
            </w:r>
          </w:p>
        </w:tc>
        <w:tc>
          <w:tcPr>
            <w:tcW w:w="1747" w:type="dxa"/>
          </w:tcPr>
          <w:p w14:paraId="4B76CE22"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856403">
            <w:pPr>
              <w:jc w:val="center"/>
            </w:pPr>
            <w:r>
              <w:t>1</w:t>
            </w:r>
          </w:p>
        </w:tc>
        <w:tc>
          <w:tcPr>
            <w:tcW w:w="1747" w:type="dxa"/>
          </w:tcPr>
          <w:p w14:paraId="1723D447"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856403">
            <w:pPr>
              <w:jc w:val="center"/>
            </w:pPr>
            <w:r>
              <w:t>2</w:t>
            </w:r>
          </w:p>
        </w:tc>
        <w:tc>
          <w:tcPr>
            <w:tcW w:w="1747" w:type="dxa"/>
          </w:tcPr>
          <w:p w14:paraId="777265C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856403">
            <w:pPr>
              <w:jc w:val="center"/>
            </w:pPr>
            <w:r>
              <w:t>3</w:t>
            </w:r>
          </w:p>
        </w:tc>
        <w:tc>
          <w:tcPr>
            <w:tcW w:w="1747" w:type="dxa"/>
          </w:tcPr>
          <w:p w14:paraId="7E091C8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856403">
            <w:pPr>
              <w:jc w:val="center"/>
            </w:pPr>
            <w:r>
              <w:t>4</w:t>
            </w:r>
          </w:p>
        </w:tc>
        <w:tc>
          <w:tcPr>
            <w:tcW w:w="1747" w:type="dxa"/>
          </w:tcPr>
          <w:p w14:paraId="10F61C24"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856403">
            <w:pPr>
              <w:jc w:val="center"/>
            </w:pPr>
            <w:r>
              <w:t>5</w:t>
            </w:r>
          </w:p>
        </w:tc>
        <w:tc>
          <w:tcPr>
            <w:tcW w:w="1747" w:type="dxa"/>
          </w:tcPr>
          <w:p w14:paraId="40EA50E7" w14:textId="5828E90A"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856403">
            <w:pPr>
              <w:jc w:val="center"/>
            </w:pPr>
            <w:r>
              <w:t>6</w:t>
            </w:r>
          </w:p>
        </w:tc>
        <w:tc>
          <w:tcPr>
            <w:tcW w:w="1747" w:type="dxa"/>
          </w:tcPr>
          <w:p w14:paraId="384DE17C" w14:textId="791462CF"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BF4B0C" w:rsidRPr="0091444D" w:rsidRDefault="00BF4B0C"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51"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BX4Lg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MJwV+C4CAABbBAAADgAAAAAAAAAAAAAAAAAu&#10;AgAAZHJzL2Uyb0RvYy54bWxQSwECLQAUAAYACAAAACEATELmxeIAAAALAQAADwAAAAAAAAAAAAAA&#10;AACIBAAAZHJzL2Rvd25yZXYueG1sUEsFBgAAAAAEAAQA8wAAAJcFAAAAAA==&#10;" filled="f" stroked="f" strokeweight=".5pt">
                <v:textbox>
                  <w:txbxContent>
                    <w:p w14:paraId="62A98F29" w14:textId="16E3F1EF" w:rsidR="00BF4B0C" w:rsidRPr="0091444D" w:rsidRDefault="00BF4B0C"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BF4B0C" w:rsidRPr="0091444D" w:rsidRDefault="00BF4B0C"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52"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" filled="f" stroked="f" strokeweight=".5pt">
                <v:textbox>
                  <w:txbxContent>
                    <w:p w14:paraId="72BF4DE1" w14:textId="3FAB8EDA" w:rsidR="00BF4B0C" w:rsidRPr="0091444D" w:rsidRDefault="00BF4B0C"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BF4B0C" w:rsidRPr="0091444D" w:rsidRDefault="00BF4B0C"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53"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" filled="f" stroked="f" strokeweight=".5pt">
                <v:textbox>
                  <w:txbxContent>
                    <w:p w14:paraId="4F5E5968" w14:textId="54B2B05F" w:rsidR="00BF4B0C" w:rsidRPr="0091444D" w:rsidRDefault="00BF4B0C"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BF4B0C" w:rsidRPr="0091444D" w:rsidRDefault="00BF4B0C"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54"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tvp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u&#10;OdOihkhr1Xr2nVoW3sBQY9wEjisDV98CgNLnd4fH0Hhb2Dr8oiUGHFwfL/yGcBKP9/3RKAUiAQ3T&#10;0R1sRE/ePzbW+R+KahaMjFvIF1kVh6XznevZJeTStCirKkpYadZkfDy8SeMHFwTBK40coYWu1GD5&#10;dtPGpofjwbmRDeVH9GepmxFn5KJEFUvh/KuwGAoUjkH3LziKipCNThZnO7K/P3sP/tAKKGcNhizj&#10;GlvAWfVTQ8NIB2YyXkY3tw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DrItvpLwIAAFsEAAAOAAAAAAAAAAAAAAAA&#10;AC4CAABkcnMvZTJvRG9jLnhtbFBLAQItABQABgAIAAAAIQAeWuyr4wAAAAsBAAAPAAAAAAAAAAAA&#10;AAAAAIkEAABkcnMvZG93bnJldi54bWxQSwUGAAAAAAQABADzAAAAmQUAAAAA&#10;" filled="f" stroked="f" strokeweight=".5pt">
                <v:textbox>
                  <w:txbxContent>
                    <w:p w14:paraId="10472432" w14:textId="35AAF9C8" w:rsidR="00BF4B0C" w:rsidRPr="0091444D" w:rsidRDefault="00BF4B0C"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BF4B0C" w:rsidRPr="0091444D" w:rsidRDefault="00BF4B0C"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55"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kNeLg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" filled="f" stroked="f" strokeweight=".5pt">
                <v:textbox>
                  <w:txbxContent>
                    <w:p w14:paraId="6297BF7E" w14:textId="7800EF69" w:rsidR="00BF4B0C" w:rsidRPr="0091444D" w:rsidRDefault="00BF4B0C"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BF4B0C" w:rsidRPr="0091444D" w:rsidRDefault="00BF4B0C"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56"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Nu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" filled="f" stroked="f" strokeweight=".5pt">
                <v:textbox>
                  <w:txbxContent>
                    <w:p w14:paraId="2C185C0E" w14:textId="71762887" w:rsidR="00BF4B0C" w:rsidRPr="0091444D" w:rsidRDefault="00BF4B0C"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BF4B0C" w:rsidRPr="0091444D" w:rsidRDefault="00BF4B0C"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57"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" filled="f" stroked="f" strokeweight=".5pt">
                <v:textbox>
                  <w:txbxContent>
                    <w:p w14:paraId="61FB7D23" w14:textId="77777777" w:rsidR="00BF4B0C" w:rsidRPr="0091444D" w:rsidRDefault="00BF4B0C"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6">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11E5DB0F" w:rsidR="00C13EED" w:rsidRPr="00DF381A" w:rsidRDefault="0098641A" w:rsidP="00856403">
            <w:pPr>
              <w:rPr>
                <w:b/>
              </w:rPr>
            </w:pPr>
            <w:r>
              <w:rPr>
                <w:b/>
              </w:rPr>
              <w:t>Update facility form</w:t>
            </w:r>
          </w:p>
        </w:tc>
      </w:tr>
      <w:tr w:rsidR="00C13EED" w14:paraId="29A2CA15"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856403">
            <w:pPr>
              <w:jc w:val="center"/>
              <w:rPr>
                <w:b/>
              </w:rPr>
            </w:pPr>
            <w:r>
              <w:rPr>
                <w:b/>
              </w:rPr>
              <w:t>No.</w:t>
            </w:r>
          </w:p>
        </w:tc>
        <w:tc>
          <w:tcPr>
            <w:tcW w:w="1747" w:type="dxa"/>
          </w:tcPr>
          <w:p w14:paraId="6AC35370"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856403">
            <w:pPr>
              <w:jc w:val="center"/>
            </w:pPr>
            <w:r>
              <w:t>1</w:t>
            </w:r>
          </w:p>
        </w:tc>
        <w:tc>
          <w:tcPr>
            <w:tcW w:w="1747" w:type="dxa"/>
          </w:tcPr>
          <w:p w14:paraId="64C99521"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856403">
            <w:pPr>
              <w:jc w:val="center"/>
            </w:pPr>
            <w:r>
              <w:t>2</w:t>
            </w:r>
          </w:p>
        </w:tc>
        <w:tc>
          <w:tcPr>
            <w:tcW w:w="1747" w:type="dxa"/>
          </w:tcPr>
          <w:p w14:paraId="7629145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856403">
            <w:pPr>
              <w:jc w:val="center"/>
            </w:pPr>
            <w:r>
              <w:t>3</w:t>
            </w:r>
          </w:p>
        </w:tc>
        <w:tc>
          <w:tcPr>
            <w:tcW w:w="1747" w:type="dxa"/>
          </w:tcPr>
          <w:p w14:paraId="7CD4D7E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856403">
            <w:pPr>
              <w:jc w:val="center"/>
            </w:pPr>
            <w:r>
              <w:t>4</w:t>
            </w:r>
          </w:p>
        </w:tc>
        <w:tc>
          <w:tcPr>
            <w:tcW w:w="1747" w:type="dxa"/>
          </w:tcPr>
          <w:p w14:paraId="45819C77"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856403">
            <w:pPr>
              <w:jc w:val="center"/>
            </w:pPr>
            <w:r>
              <w:t>5</w:t>
            </w:r>
          </w:p>
        </w:tc>
        <w:tc>
          <w:tcPr>
            <w:tcW w:w="1747" w:type="dxa"/>
          </w:tcPr>
          <w:p w14:paraId="30BE0BE4" w14:textId="77777777" w:rsidR="00C13EED"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856403">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856403">
            <w:pPr>
              <w:jc w:val="center"/>
            </w:pPr>
            <w:r>
              <w:t>6</w:t>
            </w:r>
          </w:p>
        </w:tc>
        <w:tc>
          <w:tcPr>
            <w:tcW w:w="1747" w:type="dxa"/>
          </w:tcPr>
          <w:p w14:paraId="7A554142"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856403">
            <w:pPr>
              <w:jc w:val="center"/>
            </w:pPr>
            <w:r>
              <w:t>7</w:t>
            </w:r>
          </w:p>
        </w:tc>
        <w:tc>
          <w:tcPr>
            <w:tcW w:w="1747" w:type="dxa"/>
          </w:tcPr>
          <w:p w14:paraId="174445A5" w14:textId="222C0175"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07714929" w:rsidR="00FF6285" w:rsidRDefault="00E050E5" w:rsidP="00FF6285">
      <w:pPr>
        <w:pStyle w:val="Heading3"/>
        <w:numPr>
          <w:ilvl w:val="0"/>
          <w:numId w:val="0"/>
        </w:numPr>
        <w:ind w:left="1152"/>
      </w:pPr>
      <w:bookmarkStart w:id="78" w:name="_Toc529962708"/>
      <w:r>
        <w:lastRenderedPageBreak/>
        <w:t>6</w:t>
      </w:r>
      <w:r w:rsidR="00FF6285">
        <w:t>.4 Get report:</w:t>
      </w:r>
      <w:bookmarkEnd w:id="78"/>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BF4B0C" w:rsidRPr="0091444D" w:rsidRDefault="00BF4B0C"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58"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aoe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" filled="f" stroked="f" strokeweight=".5pt">
                <v:textbox>
                  <w:txbxContent>
                    <w:p w14:paraId="2F70CAAC" w14:textId="709D876C" w:rsidR="00BF4B0C" w:rsidRPr="0091444D" w:rsidRDefault="00BF4B0C"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BF4B0C" w:rsidRPr="0091444D" w:rsidRDefault="00BF4B0C"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59"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" filled="f" stroked="f" strokeweight=".5pt">
                <v:textbox>
                  <w:txbxContent>
                    <w:p w14:paraId="5497B346" w14:textId="0767A1A4" w:rsidR="00BF4B0C" w:rsidRPr="0091444D" w:rsidRDefault="00BF4B0C"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BF4B0C" w:rsidRPr="0091444D" w:rsidRDefault="00BF4B0C"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60"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DWLQIAAFsEAAAOAAAAZHJzL2Uyb0RvYy54bWysVE2P2jAQvVfqf7B8Lwkfy1J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" filled="f" stroked="f" strokeweight=".5pt">
                <v:textbox>
                  <w:txbxContent>
                    <w:p w14:paraId="1BF04852" w14:textId="77777777" w:rsidR="00BF4B0C" w:rsidRPr="0091444D" w:rsidRDefault="00BF4B0C"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7">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BA17632" w:rsidR="005D1152" w:rsidRPr="00DF381A" w:rsidRDefault="00B220BA" w:rsidP="00856403">
            <w:pPr>
              <w:rPr>
                <w:b/>
              </w:rPr>
            </w:pPr>
            <w:r>
              <w:rPr>
                <w:b/>
              </w:rPr>
              <w:t>Get report</w:t>
            </w:r>
            <w:r w:rsidR="005D1152">
              <w:rPr>
                <w:b/>
              </w:rPr>
              <w:t xml:space="preserve"> page</w:t>
            </w:r>
          </w:p>
        </w:tc>
      </w:tr>
      <w:tr w:rsidR="005D1152" w14:paraId="14056367"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856403">
            <w:pPr>
              <w:jc w:val="center"/>
              <w:rPr>
                <w:b/>
              </w:rPr>
            </w:pPr>
            <w:r>
              <w:rPr>
                <w:b/>
              </w:rPr>
              <w:t>No.</w:t>
            </w:r>
          </w:p>
        </w:tc>
        <w:tc>
          <w:tcPr>
            <w:tcW w:w="1747" w:type="dxa"/>
          </w:tcPr>
          <w:p w14:paraId="3A95418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856403">
            <w:pPr>
              <w:jc w:val="center"/>
            </w:pPr>
            <w:r>
              <w:t>1</w:t>
            </w:r>
          </w:p>
        </w:tc>
        <w:tc>
          <w:tcPr>
            <w:tcW w:w="1747" w:type="dxa"/>
          </w:tcPr>
          <w:p w14:paraId="325D6580" w14:textId="6AFF9D25"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856403">
            <w:pPr>
              <w:jc w:val="center"/>
            </w:pPr>
            <w:r>
              <w:t>2</w:t>
            </w:r>
          </w:p>
        </w:tc>
        <w:tc>
          <w:tcPr>
            <w:tcW w:w="1747" w:type="dxa"/>
          </w:tcPr>
          <w:p w14:paraId="47445D00" w14:textId="2C479EF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856403">
            <w:pPr>
              <w:jc w:val="center"/>
            </w:pPr>
            <w:r>
              <w:t>3</w:t>
            </w:r>
          </w:p>
        </w:tc>
        <w:tc>
          <w:tcPr>
            <w:tcW w:w="1747" w:type="dxa"/>
          </w:tcPr>
          <w:p w14:paraId="7D191D31" w14:textId="25A5B1B3"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948D0C0" w14:textId="16867CD9" w:rsidR="004E711C" w:rsidRDefault="004E711C" w:rsidP="004E711C"/>
    <w:p w14:paraId="40703DA4" w14:textId="2CF99EE3" w:rsidR="004E711C" w:rsidRDefault="004E711C" w:rsidP="004E711C"/>
    <w:p w14:paraId="7F5129ED" w14:textId="67C26387" w:rsidR="004E711C" w:rsidRDefault="004E711C" w:rsidP="004E711C"/>
    <w:p w14:paraId="27712AC1" w14:textId="3B81F97E" w:rsidR="004E711C" w:rsidRDefault="004E711C" w:rsidP="004E711C"/>
    <w:p w14:paraId="044D2647" w14:textId="1EC21A8E" w:rsidR="004E711C" w:rsidRDefault="004E711C" w:rsidP="004E711C"/>
    <w:p w14:paraId="17818C3C" w14:textId="5FED9AAF" w:rsidR="004E711C" w:rsidRDefault="004E711C" w:rsidP="004E711C"/>
    <w:p w14:paraId="395410F4" w14:textId="691B3143" w:rsidR="004E711C" w:rsidRDefault="004E711C" w:rsidP="004E711C"/>
    <w:p w14:paraId="533DC243" w14:textId="035265E7" w:rsidR="004E711C" w:rsidRDefault="004E711C" w:rsidP="004E711C"/>
    <w:p w14:paraId="0B1BEF11" w14:textId="77777777" w:rsidR="004E711C" w:rsidRDefault="004E711C" w:rsidP="004E711C"/>
    <w:p w14:paraId="06221EDE" w14:textId="716B8F27" w:rsidR="00EC3F96" w:rsidRDefault="004E711C" w:rsidP="00EC3F96">
      <w:pPr>
        <w:pStyle w:val="Heading2"/>
        <w:numPr>
          <w:ilvl w:val="0"/>
          <w:numId w:val="36"/>
        </w:numPr>
      </w:pPr>
      <w:bookmarkStart w:id="79" w:name="_Toc529962709"/>
      <w:r>
        <w:lastRenderedPageBreak/>
        <w:t>Assignee Logged in page:</w:t>
      </w:r>
      <w:bookmarkEnd w:id="79"/>
    </w:p>
    <w:p w14:paraId="7E58C8F3" w14:textId="0576C1A9" w:rsidR="00F8749C" w:rsidRDefault="00E91C1A" w:rsidP="00F8749C">
      <w:r>
        <w:rPr>
          <w:noProof/>
        </w:rPr>
        <mc:AlternateContent>
          <mc:Choice Requires="wps">
            <w:drawing>
              <wp:anchor distT="0" distB="0" distL="114300" distR="114300" simplePos="0" relativeHeight="252883968" behindDoc="0" locked="0" layoutInCell="1" allowOverlap="1" wp14:anchorId="55FE4E6D" wp14:editId="21721D9A">
                <wp:simplePos x="0" y="0"/>
                <wp:positionH relativeFrom="margin">
                  <wp:posOffset>5219700</wp:posOffset>
                </wp:positionH>
                <wp:positionV relativeFrom="paragraph">
                  <wp:posOffset>563880</wp:posOffset>
                </wp:positionV>
                <wp:extent cx="914400" cy="304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A220CF" w14:textId="1619E0D0" w:rsidR="00BF4B0C" w:rsidRPr="0091444D" w:rsidRDefault="00BF4B0C" w:rsidP="00962A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FE4E6D" id="Text Box 11" o:spid="_x0000_s1561" type="#_x0000_t202" style="position:absolute;left:0;text-align:left;margin-left:411pt;margin-top:44.4pt;width:1in;height:24pt;z-index:252883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" filled="f" stroked="f" strokeweight=".5pt">
                <v:textbox>
                  <w:txbxContent>
                    <w:p w14:paraId="0DA220CF" w14:textId="1619E0D0" w:rsidR="00BF4B0C" w:rsidRPr="0091444D" w:rsidRDefault="00BF4B0C" w:rsidP="00962AED">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881920" behindDoc="0" locked="0" layoutInCell="1" allowOverlap="1" wp14:anchorId="25B547F5" wp14:editId="67BC114A">
                <wp:simplePos x="0" y="0"/>
                <wp:positionH relativeFrom="margin">
                  <wp:posOffset>2413000</wp:posOffset>
                </wp:positionH>
                <wp:positionV relativeFrom="paragraph">
                  <wp:posOffset>462280</wp:posOffset>
                </wp:positionV>
                <wp:extent cx="914400" cy="304800"/>
                <wp:effectExtent l="0" t="0" r="0" b="0"/>
                <wp:wrapNone/>
                <wp:docPr id="9" name="Text Box 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E7FF2E" w14:textId="2DC33C10" w:rsidR="00BF4B0C" w:rsidRPr="0091444D" w:rsidRDefault="00BF4B0C" w:rsidP="00962A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B547F5" id="Text Box 9" o:spid="_x0000_s1562" type="#_x0000_t202" style="position:absolute;left:0;text-align:left;margin-left:190pt;margin-top:36.4pt;width:1in;height:24pt;z-index:252881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" filled="f" stroked="f" strokeweight=".5pt">
                <v:textbox>
                  <w:txbxContent>
                    <w:p w14:paraId="59E7FF2E" w14:textId="2DC33C10" w:rsidR="00BF4B0C" w:rsidRPr="0091444D" w:rsidRDefault="00BF4B0C" w:rsidP="00962AED">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879872" behindDoc="0" locked="0" layoutInCell="1" allowOverlap="1" wp14:anchorId="6CE977EE" wp14:editId="5D6989E7">
                <wp:simplePos x="0" y="0"/>
                <wp:positionH relativeFrom="margin">
                  <wp:posOffset>2400300</wp:posOffset>
                </wp:positionH>
                <wp:positionV relativeFrom="paragraph">
                  <wp:posOffset>328930</wp:posOffset>
                </wp:positionV>
                <wp:extent cx="914400" cy="304800"/>
                <wp:effectExtent l="0" t="0" r="0" b="0"/>
                <wp:wrapNone/>
                <wp:docPr id="7" name="Text Box 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DD0A0DA" w14:textId="77777777" w:rsidR="00BF4B0C" w:rsidRPr="0091444D" w:rsidRDefault="00BF4B0C" w:rsidP="00962A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977EE" id="Text Box 7" o:spid="_x0000_s1563" type="#_x0000_t202" style="position:absolute;left:0;text-align:left;margin-left:189pt;margin-top:25.9pt;width:1in;height:24pt;z-index:252879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" filled="f" stroked="f" strokeweight=".5pt">
                <v:textbox>
                  <w:txbxContent>
                    <w:p w14:paraId="4DD0A0DA" w14:textId="77777777" w:rsidR="00BF4B0C" w:rsidRPr="0091444D" w:rsidRDefault="00BF4B0C" w:rsidP="00962AED">
                      <w:pPr>
                        <w:rPr>
                          <w:color w:val="FF0000"/>
                        </w:rPr>
                      </w:pPr>
                      <w:r>
                        <w:rPr>
                          <w:color w:val="FF0000"/>
                        </w:rPr>
                        <w:t>1</w:t>
                      </w:r>
                    </w:p>
                  </w:txbxContent>
                </v:textbox>
                <w10:wrap anchorx="margin"/>
              </v:shape>
            </w:pict>
          </mc:Fallback>
        </mc:AlternateContent>
      </w:r>
      <w:r w:rsidR="00CE0D01">
        <w:rPr>
          <w:noProof/>
        </w:rPr>
        <mc:AlternateContent>
          <mc:Choice Requires="wps">
            <w:drawing>
              <wp:anchor distT="0" distB="0" distL="114300" distR="114300" simplePos="0" relativeHeight="252886016" behindDoc="0" locked="0" layoutInCell="1" allowOverlap="1" wp14:anchorId="52D7E58C" wp14:editId="46B55709">
                <wp:simplePos x="0" y="0"/>
                <wp:positionH relativeFrom="margin">
                  <wp:align>center</wp:align>
                </wp:positionH>
                <wp:positionV relativeFrom="paragraph">
                  <wp:posOffset>201930</wp:posOffset>
                </wp:positionV>
                <wp:extent cx="914400" cy="30480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D5ED16" w14:textId="045B887D" w:rsidR="00BF4B0C" w:rsidRPr="0091444D" w:rsidRDefault="00BF4B0C" w:rsidP="00962A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7E58C" id="Text Box 12" o:spid="_x0000_s1564" type="#_x0000_t202" style="position:absolute;left:0;text-align:left;margin-left:0;margin-top:15.9pt;width:1in;height:24pt;z-index:2528860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" filled="f" stroked="f" strokeweight=".5pt">
                <v:textbox>
                  <w:txbxContent>
                    <w:p w14:paraId="0ED5ED16" w14:textId="045B887D" w:rsidR="00BF4B0C" w:rsidRPr="0091444D" w:rsidRDefault="00BF4B0C" w:rsidP="00962AED">
                      <w:pPr>
                        <w:rPr>
                          <w:color w:val="FF0000"/>
                        </w:rPr>
                      </w:pPr>
                      <w:r>
                        <w:rPr>
                          <w:color w:val="FF0000"/>
                        </w:rPr>
                        <w:t>3</w:t>
                      </w:r>
                    </w:p>
                  </w:txbxContent>
                </v:textbox>
                <w10:wrap anchorx="margin"/>
              </v:shape>
            </w:pict>
          </mc:Fallback>
        </mc:AlternateContent>
      </w:r>
      <w:r w:rsidR="003F5A4E">
        <w:rPr>
          <w:noProof/>
        </w:rPr>
        <w:drawing>
          <wp:inline distT="0" distB="0" distL="0" distR="0" wp14:anchorId="100DA6E3" wp14:editId="72AA181A">
            <wp:extent cx="6858000" cy="2051050"/>
            <wp:effectExtent l="0" t="0" r="0" b="635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Assignee logged.PNG"/>
                    <pic:cNvPicPr/>
                  </pic:nvPicPr>
                  <pic:blipFill>
                    <a:blip r:embed="rId58">
                      <a:extLst>
                        <a:ext uri="{28A0092B-C50C-407E-A947-70E740481C1C}">
                          <a14:useLocalDpi xmlns:a14="http://schemas.microsoft.com/office/drawing/2010/main" val="0"/>
                        </a:ext>
                      </a:extLst>
                    </a:blip>
                    <a:stretch>
                      <a:fillRect/>
                    </a:stretch>
                  </pic:blipFill>
                  <pic:spPr>
                    <a:xfrm>
                      <a:off x="0" y="0"/>
                      <a:ext cx="6858000" cy="2051050"/>
                    </a:xfrm>
                    <a:prstGeom prst="rect">
                      <a:avLst/>
                    </a:prstGeom>
                  </pic:spPr>
                </pic:pic>
              </a:graphicData>
            </a:graphic>
          </wp:inline>
        </w:drawing>
      </w:r>
    </w:p>
    <w:p w14:paraId="73F94D27" w14:textId="73776AA7" w:rsidR="00E91C1A" w:rsidRDefault="00E91C1A" w:rsidP="00E91C1A">
      <w:pPr>
        <w:pStyle w:val="Heading3"/>
        <w:numPr>
          <w:ilvl w:val="0"/>
          <w:numId w:val="0"/>
        </w:numPr>
        <w:ind w:left="1152" w:hanging="432"/>
      </w:pPr>
      <w:bookmarkStart w:id="80" w:name="_Toc529962710"/>
      <w:r>
        <w:t>7.1 Reply form:</w:t>
      </w:r>
      <w:bookmarkEnd w:id="80"/>
    </w:p>
    <w:p w14:paraId="5D29704C" w14:textId="78E6158B" w:rsidR="00962AED" w:rsidRDefault="00CE0D01" w:rsidP="00F8749C">
      <w:r>
        <w:rPr>
          <w:noProof/>
        </w:rPr>
        <mc:AlternateContent>
          <mc:Choice Requires="wps">
            <w:drawing>
              <wp:anchor distT="0" distB="0" distL="114300" distR="114300" simplePos="0" relativeHeight="252946432" behindDoc="0" locked="0" layoutInCell="1" allowOverlap="1" wp14:anchorId="2DD5764D" wp14:editId="3660AFBC">
                <wp:simplePos x="0" y="0"/>
                <wp:positionH relativeFrom="margin">
                  <wp:posOffset>5251450</wp:posOffset>
                </wp:positionH>
                <wp:positionV relativeFrom="paragraph">
                  <wp:posOffset>3058160</wp:posOffset>
                </wp:positionV>
                <wp:extent cx="914400" cy="304800"/>
                <wp:effectExtent l="0" t="0" r="0" b="0"/>
                <wp:wrapNone/>
                <wp:docPr id="243" name="Text Box 2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879182" w14:textId="28441175" w:rsidR="00BF4B0C" w:rsidRPr="0091444D" w:rsidRDefault="00BF4B0C" w:rsidP="00CE0D01">
                            <w:pP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764D" id="Text Box 243" o:spid="_x0000_s1565" type="#_x0000_t202" style="position:absolute;left:0;text-align:left;margin-left:413.5pt;margin-top:240.8pt;width:1in;height:24pt;z-index:2529464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3gU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" filled="f" stroked="f" strokeweight=".5pt">
                <v:textbox>
                  <w:txbxContent>
                    <w:p w14:paraId="71879182" w14:textId="28441175" w:rsidR="00BF4B0C" w:rsidRPr="0091444D" w:rsidRDefault="00BF4B0C" w:rsidP="00CE0D01">
                      <w:pPr>
                        <w:rPr>
                          <w:color w:val="FF0000"/>
                        </w:rPr>
                      </w:pPr>
                      <w:r>
                        <w:rPr>
                          <w:color w:val="FF0000"/>
                        </w:rPr>
                        <w:t>10</w:t>
                      </w:r>
                    </w:p>
                  </w:txbxContent>
                </v:textbox>
                <w10:wrap anchorx="margin"/>
              </v:shape>
            </w:pict>
          </mc:Fallback>
        </mc:AlternateContent>
      </w:r>
      <w:r>
        <w:rPr>
          <w:noProof/>
        </w:rPr>
        <mc:AlternateContent>
          <mc:Choice Requires="wps">
            <w:drawing>
              <wp:anchor distT="0" distB="0" distL="114300" distR="114300" simplePos="0" relativeHeight="252944384" behindDoc="0" locked="0" layoutInCell="1" allowOverlap="1" wp14:anchorId="522F92A7" wp14:editId="41BFAE1E">
                <wp:simplePos x="0" y="0"/>
                <wp:positionH relativeFrom="margin">
                  <wp:posOffset>4686300</wp:posOffset>
                </wp:positionH>
                <wp:positionV relativeFrom="paragraph">
                  <wp:posOffset>3051810</wp:posOffset>
                </wp:positionV>
                <wp:extent cx="914400" cy="30480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7416E4" w14:textId="14064EA1" w:rsidR="00BF4B0C" w:rsidRPr="0091444D" w:rsidRDefault="00BF4B0C" w:rsidP="00CE0D01">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2F92A7" id="Text Box 242" o:spid="_x0000_s1566" type="#_x0000_t202" style="position:absolute;left:0;text-align:left;margin-left:369pt;margin-top:240.3pt;width:1in;height:24pt;z-index:2529443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NfLg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" filled="f" stroked="f" strokeweight=".5pt">
                <v:textbox>
                  <w:txbxContent>
                    <w:p w14:paraId="6E7416E4" w14:textId="14064EA1" w:rsidR="00BF4B0C" w:rsidRPr="0091444D" w:rsidRDefault="00BF4B0C" w:rsidP="00CE0D01">
                      <w:pPr>
                        <w:rPr>
                          <w:color w:val="FF0000"/>
                        </w:rPr>
                      </w:pPr>
                      <w:r>
                        <w:rPr>
                          <w:color w:val="FF0000"/>
                        </w:rPr>
                        <w:t>9</w:t>
                      </w:r>
                    </w:p>
                  </w:txbxContent>
                </v:textbox>
                <w10:wrap anchorx="margin"/>
              </v:shape>
            </w:pict>
          </mc:Fallback>
        </mc:AlternateContent>
      </w:r>
      <w:r>
        <w:rPr>
          <w:noProof/>
        </w:rPr>
        <mc:AlternateContent>
          <mc:Choice Requires="wps">
            <w:drawing>
              <wp:anchor distT="0" distB="0" distL="114300" distR="114300" simplePos="0" relativeHeight="252942336" behindDoc="0" locked="0" layoutInCell="1" allowOverlap="1" wp14:anchorId="196595B3" wp14:editId="235E29BE">
                <wp:simplePos x="0" y="0"/>
                <wp:positionH relativeFrom="margin">
                  <wp:posOffset>5080000</wp:posOffset>
                </wp:positionH>
                <wp:positionV relativeFrom="paragraph">
                  <wp:posOffset>2639060</wp:posOffset>
                </wp:positionV>
                <wp:extent cx="914400" cy="304800"/>
                <wp:effectExtent l="0" t="0" r="0" b="0"/>
                <wp:wrapNone/>
                <wp:docPr id="241" name="Text Box 2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C88804" w14:textId="52BD0916" w:rsidR="00BF4B0C" w:rsidRPr="0091444D" w:rsidRDefault="00BF4B0C" w:rsidP="00CE0D0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595B3" id="Text Box 241" o:spid="_x0000_s1567" type="#_x0000_t202" style="position:absolute;left:0;text-align:left;margin-left:400pt;margin-top:207.8pt;width:1in;height:24pt;z-index:2529423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jW+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" filled="f" stroked="f" strokeweight=".5pt">
                <v:textbox>
                  <w:txbxContent>
                    <w:p w14:paraId="56C88804" w14:textId="52BD0916" w:rsidR="00BF4B0C" w:rsidRPr="0091444D" w:rsidRDefault="00BF4B0C" w:rsidP="00CE0D01">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40288" behindDoc="0" locked="0" layoutInCell="1" allowOverlap="1" wp14:anchorId="3BB066EE" wp14:editId="0D56D225">
                <wp:simplePos x="0" y="0"/>
                <wp:positionH relativeFrom="margin">
                  <wp:posOffset>2933700</wp:posOffset>
                </wp:positionH>
                <wp:positionV relativeFrom="paragraph">
                  <wp:posOffset>2264410</wp:posOffset>
                </wp:positionV>
                <wp:extent cx="914400" cy="304800"/>
                <wp:effectExtent l="0" t="0" r="0" b="0"/>
                <wp:wrapNone/>
                <wp:docPr id="240" name="Text Box 2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405114C" w14:textId="518A51C4" w:rsidR="00BF4B0C" w:rsidRPr="0091444D" w:rsidRDefault="00BF4B0C" w:rsidP="00CE0D0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066EE" id="Text Box 240" o:spid="_x0000_s1568" type="#_x0000_t202" style="position:absolute;left:0;text-align:left;margin-left:231pt;margin-top:178.3pt;width:1in;height:24pt;z-index:2529402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" filled="f" stroked="f" strokeweight=".5pt">
                <v:textbox>
                  <w:txbxContent>
                    <w:p w14:paraId="2405114C" w14:textId="518A51C4" w:rsidR="00BF4B0C" w:rsidRPr="0091444D" w:rsidRDefault="00BF4B0C" w:rsidP="00CE0D0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38240" behindDoc="0" locked="0" layoutInCell="1" allowOverlap="1" wp14:anchorId="0037A599" wp14:editId="15D4E941">
                <wp:simplePos x="0" y="0"/>
                <wp:positionH relativeFrom="margin">
                  <wp:posOffset>5308600</wp:posOffset>
                </wp:positionH>
                <wp:positionV relativeFrom="paragraph">
                  <wp:posOffset>1305560</wp:posOffset>
                </wp:positionV>
                <wp:extent cx="914400" cy="30480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ED2150" w14:textId="77777777" w:rsidR="00BF4B0C" w:rsidRPr="0091444D" w:rsidRDefault="00BF4B0C" w:rsidP="00CE0D0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7A599" id="Text Box 226" o:spid="_x0000_s1569" type="#_x0000_t202" style="position:absolute;left:0;text-align:left;margin-left:418pt;margin-top:102.8pt;width:1in;height:24pt;z-index:2529382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Qcm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" filled="f" stroked="f" strokeweight=".5pt">
                <v:textbox>
                  <w:txbxContent>
                    <w:p w14:paraId="54ED2150" w14:textId="77777777" w:rsidR="00BF4B0C" w:rsidRPr="0091444D" w:rsidRDefault="00BF4B0C" w:rsidP="00CE0D0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36192" behindDoc="0" locked="0" layoutInCell="1" allowOverlap="1" wp14:anchorId="294E8C27" wp14:editId="178B4545">
                <wp:simplePos x="0" y="0"/>
                <wp:positionH relativeFrom="margin">
                  <wp:posOffset>5289550</wp:posOffset>
                </wp:positionH>
                <wp:positionV relativeFrom="paragraph">
                  <wp:posOffset>937260</wp:posOffset>
                </wp:positionV>
                <wp:extent cx="914400" cy="304800"/>
                <wp:effectExtent l="0" t="0" r="0" b="0"/>
                <wp:wrapNone/>
                <wp:docPr id="217" name="Text Box 21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7B60C13" w14:textId="74A2147D" w:rsidR="00BF4B0C" w:rsidRPr="0091444D" w:rsidRDefault="00BF4B0C" w:rsidP="00CE0D0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8C27" id="Text Box 217" o:spid="_x0000_s1570" type="#_x0000_t202" style="position:absolute;left:0;text-align:left;margin-left:416.5pt;margin-top:73.8pt;width:1in;height:24pt;z-index:2529361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" filled="f" stroked="f" strokeweight=".5pt">
                <v:textbox>
                  <w:txbxContent>
                    <w:p w14:paraId="07B60C13" w14:textId="74A2147D" w:rsidR="00BF4B0C" w:rsidRPr="0091444D" w:rsidRDefault="00BF4B0C" w:rsidP="00CE0D0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34144" behindDoc="0" locked="0" layoutInCell="1" allowOverlap="1" wp14:anchorId="2BBE8200" wp14:editId="7AD63B83">
                <wp:simplePos x="0" y="0"/>
                <wp:positionH relativeFrom="margin">
                  <wp:posOffset>5295900</wp:posOffset>
                </wp:positionH>
                <wp:positionV relativeFrom="paragraph">
                  <wp:posOffset>543560</wp:posOffset>
                </wp:positionV>
                <wp:extent cx="914400" cy="304800"/>
                <wp:effectExtent l="0" t="0" r="0" b="0"/>
                <wp:wrapNone/>
                <wp:docPr id="208" name="Text Box 2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34F3DF4" w14:textId="326177C1" w:rsidR="00BF4B0C" w:rsidRPr="0091444D" w:rsidRDefault="00BF4B0C" w:rsidP="00CE0D0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E8200" id="Text Box 208" o:spid="_x0000_s1571" type="#_x0000_t202" style="position:absolute;left:0;text-align:left;margin-left:417pt;margin-top:42.8pt;width:1in;height:24pt;z-index:2529341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3T7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" filled="f" stroked="f" strokeweight=".5pt">
                <v:textbox>
                  <w:txbxContent>
                    <w:p w14:paraId="434F3DF4" w14:textId="326177C1" w:rsidR="00BF4B0C" w:rsidRPr="0091444D" w:rsidRDefault="00BF4B0C" w:rsidP="00CE0D01">
                      <w:pPr>
                        <w:rPr>
                          <w:color w:val="FF0000"/>
                        </w:rPr>
                      </w:pPr>
                      <w:r>
                        <w:rPr>
                          <w:color w:val="FF0000"/>
                        </w:rPr>
                        <w:t>5</w:t>
                      </w:r>
                    </w:p>
                  </w:txbxContent>
                </v:textbox>
                <w10:wrap anchorx="margin"/>
              </v:shape>
            </w:pict>
          </mc:Fallback>
        </mc:AlternateContent>
      </w:r>
      <w:r>
        <w:rPr>
          <w:noProof/>
        </w:rPr>
        <w:drawing>
          <wp:inline distT="0" distB="0" distL="0" distR="0" wp14:anchorId="1178BD93" wp14:editId="1E14A04E">
            <wp:extent cx="6858000" cy="43218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taff Reply.PNG"/>
                    <pic:cNvPicPr/>
                  </pic:nvPicPr>
                  <pic:blipFill>
                    <a:blip r:embed="rId59">
                      <a:extLst>
                        <a:ext uri="{28A0092B-C50C-407E-A947-70E740481C1C}">
                          <a14:useLocalDpi xmlns:a14="http://schemas.microsoft.com/office/drawing/2010/main" val="0"/>
                        </a:ext>
                      </a:extLst>
                    </a:blip>
                    <a:stretch>
                      <a:fillRect/>
                    </a:stretch>
                  </pic:blipFill>
                  <pic:spPr>
                    <a:xfrm>
                      <a:off x="0" y="0"/>
                      <a:ext cx="6858000" cy="4321810"/>
                    </a:xfrm>
                    <a:prstGeom prst="rect">
                      <a:avLst/>
                    </a:prstGeom>
                  </pic:spPr>
                </pic:pic>
              </a:graphicData>
            </a:graphic>
          </wp:inline>
        </w:drawing>
      </w:r>
    </w:p>
    <w:p w14:paraId="2C21C233" w14:textId="2623DA8C" w:rsidR="00B15E85" w:rsidRDefault="00B15E85" w:rsidP="00F8749C"/>
    <w:p w14:paraId="4883F34B" w14:textId="09195433" w:rsidR="00B15E85" w:rsidRDefault="00B15E85" w:rsidP="00F8749C"/>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CE0D01" w14:paraId="4F2CD4A6"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AE06FC6" w14:textId="77777777" w:rsidR="00CE0D01" w:rsidRPr="00DF381A" w:rsidRDefault="00CE0D01" w:rsidP="00553556">
            <w:pPr>
              <w:rPr>
                <w:b/>
              </w:rPr>
            </w:pPr>
            <w:r>
              <w:rPr>
                <w:b/>
              </w:rPr>
              <w:lastRenderedPageBreak/>
              <w:t>Assignee logged page</w:t>
            </w:r>
          </w:p>
        </w:tc>
      </w:tr>
      <w:tr w:rsidR="00CE0D01" w14:paraId="124DC8F6"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E6B65B" w14:textId="77777777" w:rsidR="00CE0D01" w:rsidRPr="00DF381A" w:rsidRDefault="00CE0D01" w:rsidP="00553556">
            <w:pPr>
              <w:jc w:val="center"/>
              <w:rPr>
                <w:b/>
              </w:rPr>
            </w:pPr>
            <w:r>
              <w:rPr>
                <w:b/>
              </w:rPr>
              <w:t>No.</w:t>
            </w:r>
          </w:p>
        </w:tc>
        <w:tc>
          <w:tcPr>
            <w:tcW w:w="1743" w:type="dxa"/>
          </w:tcPr>
          <w:p w14:paraId="7EEE708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1C61244C"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55BA454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601CF66"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E7E64E0"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01F0EA0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CE0D01" w14:paraId="37AEA901"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D23395F" w14:textId="77777777" w:rsidR="00CE0D01" w:rsidRDefault="00CE0D01" w:rsidP="00553556">
            <w:pPr>
              <w:jc w:val="center"/>
            </w:pPr>
            <w:r>
              <w:t>1</w:t>
            </w:r>
          </w:p>
        </w:tc>
        <w:tc>
          <w:tcPr>
            <w:tcW w:w="1743" w:type="dxa"/>
          </w:tcPr>
          <w:p w14:paraId="5B5CBE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ed request</w:t>
            </w:r>
          </w:p>
        </w:tc>
        <w:tc>
          <w:tcPr>
            <w:tcW w:w="1423" w:type="dxa"/>
          </w:tcPr>
          <w:p w14:paraId="0FFB0401"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2BD545AC"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FDEB0E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D344F9B"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View all request that facilities head sent to him/her</w:t>
            </w:r>
          </w:p>
        </w:tc>
        <w:tc>
          <w:tcPr>
            <w:tcW w:w="1017" w:type="dxa"/>
          </w:tcPr>
          <w:p w14:paraId="2ADE92B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E0D01" w14:paraId="37430572"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966C3F" w14:textId="77777777" w:rsidR="00CE0D01" w:rsidRDefault="00CE0D01" w:rsidP="00553556">
            <w:pPr>
              <w:jc w:val="center"/>
            </w:pPr>
            <w:r>
              <w:t>2</w:t>
            </w:r>
          </w:p>
        </w:tc>
        <w:tc>
          <w:tcPr>
            <w:tcW w:w="1743" w:type="dxa"/>
          </w:tcPr>
          <w:p w14:paraId="1FC3816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ied</w:t>
            </w:r>
          </w:p>
        </w:tc>
        <w:tc>
          <w:tcPr>
            <w:tcW w:w="1423" w:type="dxa"/>
          </w:tcPr>
          <w:p w14:paraId="2A48486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320F48A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F63EED7"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07CE675B"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017" w:type="dxa"/>
          </w:tcPr>
          <w:p w14:paraId="145FB8D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E0D01" w14:paraId="3B745CCB"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34AB20" w14:textId="77777777" w:rsidR="00CE0D01" w:rsidRDefault="00CE0D01" w:rsidP="00553556">
            <w:pPr>
              <w:jc w:val="center"/>
            </w:pPr>
            <w:r>
              <w:t>3</w:t>
            </w:r>
          </w:p>
        </w:tc>
        <w:tc>
          <w:tcPr>
            <w:tcW w:w="1743" w:type="dxa"/>
          </w:tcPr>
          <w:p w14:paraId="7C95B3C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 list</w:t>
            </w:r>
          </w:p>
        </w:tc>
        <w:tc>
          <w:tcPr>
            <w:tcW w:w="1423" w:type="dxa"/>
          </w:tcPr>
          <w:p w14:paraId="161DD7BF"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706" w:type="dxa"/>
          </w:tcPr>
          <w:p w14:paraId="11EA6BC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9350C9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3330637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of requests list</w:t>
            </w:r>
          </w:p>
        </w:tc>
        <w:tc>
          <w:tcPr>
            <w:tcW w:w="1017" w:type="dxa"/>
          </w:tcPr>
          <w:p w14:paraId="626443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CE0D01" w14:paraId="3515970C"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18A538" w14:textId="77777777" w:rsidR="00CE0D01" w:rsidRDefault="00CE0D01" w:rsidP="00553556">
            <w:pPr>
              <w:jc w:val="center"/>
            </w:pPr>
            <w:r>
              <w:t>4</w:t>
            </w:r>
          </w:p>
        </w:tc>
        <w:tc>
          <w:tcPr>
            <w:tcW w:w="1743" w:type="dxa"/>
          </w:tcPr>
          <w:p w14:paraId="1E874E8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y</w:t>
            </w:r>
          </w:p>
        </w:tc>
        <w:tc>
          <w:tcPr>
            <w:tcW w:w="1423" w:type="dxa"/>
          </w:tcPr>
          <w:p w14:paraId="47DB79C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49DB11F2"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44C3E2A"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2BF9B58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status of request</w:t>
            </w:r>
          </w:p>
        </w:tc>
        <w:tc>
          <w:tcPr>
            <w:tcW w:w="1017" w:type="dxa"/>
          </w:tcPr>
          <w:p w14:paraId="25B53DEE"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15DB0B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BAC1EA" w14:textId="27A21F42" w:rsidR="00E91C1A" w:rsidRDefault="00E91C1A" w:rsidP="00E91C1A">
            <w:pPr>
              <w:jc w:val="center"/>
            </w:pPr>
            <w:r>
              <w:t>5</w:t>
            </w:r>
          </w:p>
        </w:tc>
        <w:tc>
          <w:tcPr>
            <w:tcW w:w="1743" w:type="dxa"/>
          </w:tcPr>
          <w:p w14:paraId="2CADFF75" w14:textId="6A913948"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RequestID</w:t>
            </w:r>
            <w:proofErr w:type="spellEnd"/>
          </w:p>
        </w:tc>
        <w:tc>
          <w:tcPr>
            <w:tcW w:w="1423" w:type="dxa"/>
          </w:tcPr>
          <w:p w14:paraId="2A2DEFFD" w14:textId="604F807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3F5C9780"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E2CD421" w14:textId="777777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78D2CC87" w14:textId="6500DC2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49FD4F61" w14:textId="6D0AA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E91C1A" w14:paraId="7F5C71CD"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27441D" w14:textId="3FE143AC" w:rsidR="00E91C1A" w:rsidRDefault="00E91C1A" w:rsidP="00E91C1A">
            <w:pPr>
              <w:jc w:val="center"/>
            </w:pPr>
            <w:r>
              <w:t>6</w:t>
            </w:r>
          </w:p>
        </w:tc>
        <w:tc>
          <w:tcPr>
            <w:tcW w:w="1743" w:type="dxa"/>
          </w:tcPr>
          <w:p w14:paraId="396CF7FC" w14:textId="11251E3C"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472444F" w14:textId="58058B4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4EB3424C"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E032EE8" w14:textId="777777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B2B5731" w14:textId="67BD3EC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8BCD5A1" w14:textId="621ED254"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E91C1A" w14:paraId="675949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F786C6" w14:textId="2513D566" w:rsidR="00E91C1A" w:rsidRDefault="00E91C1A" w:rsidP="00E91C1A">
            <w:pPr>
              <w:jc w:val="center"/>
            </w:pPr>
            <w:r>
              <w:t>7</w:t>
            </w:r>
          </w:p>
        </w:tc>
        <w:tc>
          <w:tcPr>
            <w:tcW w:w="1743" w:type="dxa"/>
          </w:tcPr>
          <w:p w14:paraId="46FA259B" w14:textId="77AD13D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ontent</w:t>
            </w:r>
          </w:p>
        </w:tc>
        <w:tc>
          <w:tcPr>
            <w:tcW w:w="1423" w:type="dxa"/>
          </w:tcPr>
          <w:p w14:paraId="058196AF" w14:textId="45DF14E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706" w:type="dxa"/>
          </w:tcPr>
          <w:p w14:paraId="577E7637"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989F020" w14:textId="1A315D5A"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2BCDD4CB" w14:textId="72D6F619"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mmarize how the request was handled</w:t>
            </w:r>
          </w:p>
        </w:tc>
        <w:tc>
          <w:tcPr>
            <w:tcW w:w="1017" w:type="dxa"/>
          </w:tcPr>
          <w:p w14:paraId="12692912" w14:textId="3BAC03F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37D3BFA1"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9AC98" w14:textId="49D161B2" w:rsidR="00E91C1A" w:rsidRDefault="00E91C1A" w:rsidP="00E91C1A">
            <w:pPr>
              <w:jc w:val="center"/>
            </w:pPr>
            <w:r>
              <w:t>8</w:t>
            </w:r>
          </w:p>
        </w:tc>
        <w:tc>
          <w:tcPr>
            <w:tcW w:w="1743" w:type="dxa"/>
          </w:tcPr>
          <w:p w14:paraId="50AEF6B2" w14:textId="71212AA3"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image</w:t>
            </w:r>
          </w:p>
        </w:tc>
        <w:tc>
          <w:tcPr>
            <w:tcW w:w="1423" w:type="dxa"/>
          </w:tcPr>
          <w:p w14:paraId="633ADC56" w14:textId="206DA5F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6423A8A1"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7091D14" w14:textId="29853DE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43AD5405" w14:textId="77A5088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Attach an image to make the solution clearer</w:t>
            </w:r>
          </w:p>
        </w:tc>
        <w:tc>
          <w:tcPr>
            <w:tcW w:w="1017" w:type="dxa"/>
          </w:tcPr>
          <w:p w14:paraId="6B7D0FCB" w14:textId="11453109"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0573ECD0"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4278AE" w14:textId="3FCF389F" w:rsidR="00E91C1A" w:rsidRDefault="00E91C1A" w:rsidP="00E91C1A">
            <w:pPr>
              <w:jc w:val="center"/>
            </w:pPr>
            <w:r>
              <w:t xml:space="preserve">9 </w:t>
            </w:r>
          </w:p>
        </w:tc>
        <w:tc>
          <w:tcPr>
            <w:tcW w:w="1743" w:type="dxa"/>
          </w:tcPr>
          <w:p w14:paraId="2E1C8068" w14:textId="17287930"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3" w:type="dxa"/>
          </w:tcPr>
          <w:p w14:paraId="1676DD6A" w14:textId="06BDD72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06" w:type="dxa"/>
          </w:tcPr>
          <w:p w14:paraId="6918F7DC"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DE99047" w14:textId="3BF35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4510070" w14:textId="022F19A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submit form</w:t>
            </w:r>
          </w:p>
        </w:tc>
        <w:tc>
          <w:tcPr>
            <w:tcW w:w="1017" w:type="dxa"/>
          </w:tcPr>
          <w:p w14:paraId="328A79EB" w14:textId="63F7B5A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6F72B155"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7A2C64B" w14:textId="6101963F" w:rsidR="00E91C1A" w:rsidRDefault="00E91C1A" w:rsidP="00E91C1A">
            <w:pPr>
              <w:jc w:val="center"/>
            </w:pPr>
            <w:r>
              <w:t>10</w:t>
            </w:r>
          </w:p>
        </w:tc>
        <w:tc>
          <w:tcPr>
            <w:tcW w:w="1743" w:type="dxa"/>
          </w:tcPr>
          <w:p w14:paraId="7A9DEADB" w14:textId="176AF61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3" w:type="dxa"/>
          </w:tcPr>
          <w:p w14:paraId="1747DBEE" w14:textId="7D7022A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3ACD036A"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608DE0F" w14:textId="51EF41E1"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7D3BDC82" w14:textId="62BF38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 to close the model</w:t>
            </w:r>
          </w:p>
        </w:tc>
        <w:tc>
          <w:tcPr>
            <w:tcW w:w="1017" w:type="dxa"/>
          </w:tcPr>
          <w:p w14:paraId="7C87591D" w14:textId="5CE6245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BBFD4BD" w14:textId="3FAFBEA5" w:rsidR="00B15E85" w:rsidRDefault="00B15E85" w:rsidP="00F8749C"/>
    <w:p w14:paraId="54318519" w14:textId="68511B77" w:rsidR="006F221C" w:rsidRDefault="00D82CD1" w:rsidP="00D82CD1">
      <w:pPr>
        <w:pStyle w:val="Heading3"/>
        <w:numPr>
          <w:ilvl w:val="1"/>
          <w:numId w:val="36"/>
        </w:numPr>
      </w:pPr>
      <w:r>
        <w:t xml:space="preserve"> </w:t>
      </w:r>
      <w:bookmarkStart w:id="81" w:name="_Toc529962711"/>
      <w:r>
        <w:t>Request detail page:</w:t>
      </w:r>
      <w:bookmarkEnd w:id="81"/>
    </w:p>
    <w:p w14:paraId="789E7AF0" w14:textId="19B59CE2" w:rsidR="00D82CD1" w:rsidRPr="00D82CD1" w:rsidRDefault="00D82CD1" w:rsidP="00D82CD1">
      <w:r>
        <w:rPr>
          <w:noProof/>
        </w:rPr>
        <mc:AlternateContent>
          <mc:Choice Requires="wps">
            <w:drawing>
              <wp:anchor distT="0" distB="0" distL="114300" distR="114300" simplePos="0" relativeHeight="252952576" behindDoc="0" locked="0" layoutInCell="1" allowOverlap="1" wp14:anchorId="13AB5236" wp14:editId="3B52CB7B">
                <wp:simplePos x="0" y="0"/>
                <wp:positionH relativeFrom="margin">
                  <wp:posOffset>4819650</wp:posOffset>
                </wp:positionH>
                <wp:positionV relativeFrom="paragraph">
                  <wp:posOffset>1154430</wp:posOffset>
                </wp:positionV>
                <wp:extent cx="914400" cy="3048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80A9EF5" w14:textId="6FF912AE" w:rsidR="00BF4B0C" w:rsidRPr="0091444D" w:rsidRDefault="00BF4B0C" w:rsidP="00D82CD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B5236" id="Text Box 248" o:spid="_x0000_s1572" type="#_x0000_t202" style="position:absolute;left:0;text-align:left;margin-left:379.5pt;margin-top:90.9pt;width:1in;height:24pt;z-index:2529525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" filled="f" stroked="f" strokeweight=".5pt">
                <v:textbox>
                  <w:txbxContent>
                    <w:p w14:paraId="080A9EF5" w14:textId="6FF912AE" w:rsidR="00BF4B0C" w:rsidRPr="0091444D" w:rsidRDefault="00BF4B0C" w:rsidP="00D82CD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60768" behindDoc="0" locked="0" layoutInCell="1" allowOverlap="1" wp14:anchorId="38459F55" wp14:editId="5AADA350">
                <wp:simplePos x="0" y="0"/>
                <wp:positionH relativeFrom="margin">
                  <wp:posOffset>4337050</wp:posOffset>
                </wp:positionH>
                <wp:positionV relativeFrom="paragraph">
                  <wp:posOffset>1160780</wp:posOffset>
                </wp:positionV>
                <wp:extent cx="914400" cy="3048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03C3267" w14:textId="2068231E" w:rsidR="00BF4B0C" w:rsidRPr="0091444D" w:rsidRDefault="00BF4B0C" w:rsidP="00D82CD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459F55" id="Text Box 252" o:spid="_x0000_s1573" type="#_x0000_t202" style="position:absolute;left:0;text-align:left;margin-left:341.5pt;margin-top:91.4pt;width:1in;height:24pt;z-index:2529607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R5oLQ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" filled="f" stroked="f" strokeweight=".5pt">
                <v:textbox>
                  <w:txbxContent>
                    <w:p w14:paraId="203C3267" w14:textId="2068231E" w:rsidR="00BF4B0C" w:rsidRPr="0091444D" w:rsidRDefault="00BF4B0C" w:rsidP="00D82CD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58720" behindDoc="0" locked="0" layoutInCell="1" allowOverlap="1" wp14:anchorId="0C896043" wp14:editId="30C21213">
                <wp:simplePos x="0" y="0"/>
                <wp:positionH relativeFrom="margin">
                  <wp:posOffset>3505200</wp:posOffset>
                </wp:positionH>
                <wp:positionV relativeFrom="paragraph">
                  <wp:posOffset>1148080</wp:posOffset>
                </wp:positionV>
                <wp:extent cx="914400" cy="304800"/>
                <wp:effectExtent l="0" t="0" r="0" b="0"/>
                <wp:wrapNone/>
                <wp:docPr id="251" name="Text Box 2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DCF4360" w14:textId="77777777" w:rsidR="00BF4B0C" w:rsidRPr="0091444D" w:rsidRDefault="00BF4B0C" w:rsidP="00D82CD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96043" id="Text Box 251" o:spid="_x0000_s1574" type="#_x0000_t202" style="position:absolute;left:0;text-align:left;margin-left:276pt;margin-top:90.4pt;width:1in;height:24pt;z-index:2529587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" filled="f" stroked="f" strokeweight=".5pt">
                <v:textbox>
                  <w:txbxContent>
                    <w:p w14:paraId="2DCF4360" w14:textId="77777777" w:rsidR="00BF4B0C" w:rsidRPr="0091444D" w:rsidRDefault="00BF4B0C" w:rsidP="00D82CD1">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56672" behindDoc="0" locked="0" layoutInCell="1" allowOverlap="1" wp14:anchorId="6A8C3522" wp14:editId="3BE726FB">
                <wp:simplePos x="0" y="0"/>
                <wp:positionH relativeFrom="margin">
                  <wp:posOffset>2800350</wp:posOffset>
                </wp:positionH>
                <wp:positionV relativeFrom="paragraph">
                  <wp:posOffset>1154430</wp:posOffset>
                </wp:positionV>
                <wp:extent cx="914400" cy="30480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7DC0270" w14:textId="46F35D01" w:rsidR="00BF4B0C" w:rsidRPr="0091444D" w:rsidRDefault="00BF4B0C" w:rsidP="00D82CD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C3522" id="Text Box 250" o:spid="_x0000_s1575" type="#_x0000_t202" style="position:absolute;left:0;text-align:left;margin-left:220.5pt;margin-top:90.9pt;width:1in;height:24pt;z-index:2529566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" filled="f" stroked="f" strokeweight=".5pt">
                <v:textbox>
                  <w:txbxContent>
                    <w:p w14:paraId="57DC0270" w14:textId="46F35D01" w:rsidR="00BF4B0C" w:rsidRPr="0091444D" w:rsidRDefault="00BF4B0C" w:rsidP="00D82CD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54624" behindDoc="0" locked="0" layoutInCell="1" allowOverlap="1" wp14:anchorId="63F65871" wp14:editId="0144BE49">
                <wp:simplePos x="0" y="0"/>
                <wp:positionH relativeFrom="margin">
                  <wp:posOffset>2171700</wp:posOffset>
                </wp:positionH>
                <wp:positionV relativeFrom="paragraph">
                  <wp:posOffset>1141730</wp:posOffset>
                </wp:positionV>
                <wp:extent cx="914400" cy="304800"/>
                <wp:effectExtent l="0" t="0" r="0" b="0"/>
                <wp:wrapNone/>
                <wp:docPr id="249" name="Text Box 2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121869" w14:textId="189DB5B9" w:rsidR="00BF4B0C" w:rsidRPr="0091444D" w:rsidRDefault="00BF4B0C" w:rsidP="00D82CD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65871" id="Text Box 249" o:spid="_x0000_s1576" type="#_x0000_t202" style="position:absolute;left:0;text-align:left;margin-left:171pt;margin-top:89.9pt;width:1in;height:24pt;z-index:2529546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GzJ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" filled="f" stroked="f" strokeweight=".5pt">
                <v:textbox>
                  <w:txbxContent>
                    <w:p w14:paraId="0E121869" w14:textId="189DB5B9" w:rsidR="00BF4B0C" w:rsidRPr="0091444D" w:rsidRDefault="00BF4B0C" w:rsidP="00D82CD1">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50528" behindDoc="0" locked="0" layoutInCell="1" allowOverlap="1" wp14:anchorId="31895180" wp14:editId="77B2238C">
                <wp:simplePos x="0" y="0"/>
                <wp:positionH relativeFrom="margin">
                  <wp:posOffset>3111500</wp:posOffset>
                </wp:positionH>
                <wp:positionV relativeFrom="paragraph">
                  <wp:posOffset>278130</wp:posOffset>
                </wp:positionV>
                <wp:extent cx="914400" cy="3048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9B58E4" w14:textId="6F2B8826" w:rsidR="00BF4B0C" w:rsidRPr="0091444D" w:rsidRDefault="00BF4B0C" w:rsidP="00D82CD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95180" id="Text Box 247" o:spid="_x0000_s1577" type="#_x0000_t202" style="position:absolute;left:0;text-align:left;margin-left:245pt;margin-top:21.9pt;width:1in;height:24pt;z-index:2529505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AAu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" filled="f" stroked="f" strokeweight=".5pt">
                <v:textbox>
                  <w:txbxContent>
                    <w:p w14:paraId="719B58E4" w14:textId="6F2B8826" w:rsidR="00BF4B0C" w:rsidRPr="0091444D" w:rsidRDefault="00BF4B0C" w:rsidP="00D82CD1">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48480" behindDoc="0" locked="0" layoutInCell="1" allowOverlap="1" wp14:anchorId="7B12D570" wp14:editId="7FFEEB71">
                <wp:simplePos x="0" y="0"/>
                <wp:positionH relativeFrom="margin">
                  <wp:posOffset>1422400</wp:posOffset>
                </wp:positionH>
                <wp:positionV relativeFrom="paragraph">
                  <wp:posOffset>881380</wp:posOffset>
                </wp:positionV>
                <wp:extent cx="914400" cy="304800"/>
                <wp:effectExtent l="0" t="0" r="0" b="0"/>
                <wp:wrapNone/>
                <wp:docPr id="246" name="Text Box 2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11C895" w14:textId="343FBA22" w:rsidR="00BF4B0C" w:rsidRPr="0091444D" w:rsidRDefault="00BF4B0C" w:rsidP="00D82CD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D570" id="Text Box 246" o:spid="_x0000_s1578" type="#_x0000_t202" style="position:absolute;left:0;text-align:left;margin-left:112pt;margin-top:69.4pt;width:1in;height:24pt;z-index:2529484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CZ7LQ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" filled="f" stroked="f" strokeweight=".5pt">
                <v:textbox>
                  <w:txbxContent>
                    <w:p w14:paraId="6911C895" w14:textId="343FBA22" w:rsidR="00BF4B0C" w:rsidRPr="0091444D" w:rsidRDefault="00BF4B0C" w:rsidP="00D82CD1">
                      <w:pPr>
                        <w:rPr>
                          <w:color w:val="FF0000"/>
                        </w:rPr>
                      </w:pPr>
                      <w:r>
                        <w:rPr>
                          <w:color w:val="FF0000"/>
                        </w:rPr>
                        <w:t>1</w:t>
                      </w:r>
                    </w:p>
                  </w:txbxContent>
                </v:textbox>
                <w10:wrap anchorx="margin"/>
              </v:shape>
            </w:pict>
          </mc:Fallback>
        </mc:AlternateContent>
      </w:r>
      <w:r>
        <w:rPr>
          <w:noProof/>
        </w:rPr>
        <w:drawing>
          <wp:inline distT="0" distB="0" distL="0" distR="0" wp14:anchorId="4419F826" wp14:editId="7949C0E2">
            <wp:extent cx="6858000" cy="368046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Replied.PNG"/>
                    <pic:cNvPicPr/>
                  </pic:nvPicPr>
                  <pic:blipFill>
                    <a:blip r:embed="rId60">
                      <a:extLst>
                        <a:ext uri="{28A0092B-C50C-407E-A947-70E740481C1C}">
                          <a14:useLocalDpi xmlns:a14="http://schemas.microsoft.com/office/drawing/2010/main" val="0"/>
                        </a:ext>
                      </a:extLst>
                    </a:blip>
                    <a:stretch>
                      <a:fillRect/>
                    </a:stretch>
                  </pic:blipFill>
                  <pic:spPr>
                    <a:xfrm>
                      <a:off x="0" y="0"/>
                      <a:ext cx="6858000" cy="3680460"/>
                    </a:xfrm>
                    <a:prstGeom prst="rect">
                      <a:avLst/>
                    </a:prstGeom>
                  </pic:spPr>
                </pic:pic>
              </a:graphicData>
            </a:graphic>
          </wp:inline>
        </w:drawing>
      </w:r>
    </w:p>
    <w:p w14:paraId="35F5E744" w14:textId="67691CC5" w:rsidR="00B15E85" w:rsidRDefault="009949FB" w:rsidP="00F8749C">
      <w:r>
        <w:rPr>
          <w:noProof/>
        </w:rPr>
        <w:lastRenderedPageBreak/>
        <mc:AlternateContent>
          <mc:Choice Requires="wps">
            <w:drawing>
              <wp:anchor distT="0" distB="0" distL="114300" distR="114300" simplePos="0" relativeHeight="252962816" behindDoc="0" locked="0" layoutInCell="1" allowOverlap="1" wp14:anchorId="787422F4" wp14:editId="7C539897">
                <wp:simplePos x="0" y="0"/>
                <wp:positionH relativeFrom="margin">
                  <wp:posOffset>2641600</wp:posOffset>
                </wp:positionH>
                <wp:positionV relativeFrom="paragraph">
                  <wp:posOffset>-60325</wp:posOffset>
                </wp:positionV>
                <wp:extent cx="914400" cy="304800"/>
                <wp:effectExtent l="0" t="0" r="0" b="0"/>
                <wp:wrapNone/>
                <wp:docPr id="253" name="Text Box 25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5044C5" w14:textId="00A355B4" w:rsidR="00BF4B0C" w:rsidRPr="0091444D" w:rsidRDefault="00BF4B0C" w:rsidP="00D82CD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422F4" id="Text Box 253" o:spid="_x0000_s1579" type="#_x0000_t202" style="position:absolute;left:0;text-align:left;margin-left:208pt;margin-top:-4.75pt;width:1in;height:24pt;z-index:2529628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K/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" filled="f" stroked="f" strokeweight=".5pt">
                <v:textbox>
                  <w:txbxContent>
                    <w:p w14:paraId="675044C5" w14:textId="00A355B4" w:rsidR="00BF4B0C" w:rsidRPr="0091444D" w:rsidRDefault="00BF4B0C" w:rsidP="00D82CD1">
                      <w:pPr>
                        <w:rPr>
                          <w:color w:val="FF0000"/>
                        </w:rPr>
                      </w:pPr>
                      <w:r>
                        <w:rPr>
                          <w:color w:val="FF0000"/>
                        </w:rPr>
                        <w:t>8</w:t>
                      </w:r>
                    </w:p>
                  </w:txbxContent>
                </v:textbox>
                <w10:wrap anchorx="margin"/>
              </v:shape>
            </w:pict>
          </mc:Fallback>
        </mc:AlternateContent>
      </w:r>
      <w:r w:rsidR="00D82CD1">
        <w:rPr>
          <w:noProof/>
        </w:rPr>
        <w:drawing>
          <wp:inline distT="0" distB="0" distL="0" distR="0" wp14:anchorId="5A3DCC48" wp14:editId="468197B2">
            <wp:extent cx="5410955" cy="221963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Details Reply.PNG"/>
                    <pic:cNvPicPr/>
                  </pic:nvPicPr>
                  <pic:blipFill>
                    <a:blip r:embed="rId61">
                      <a:extLst>
                        <a:ext uri="{28A0092B-C50C-407E-A947-70E740481C1C}">
                          <a14:useLocalDpi xmlns:a14="http://schemas.microsoft.com/office/drawing/2010/main" val="0"/>
                        </a:ext>
                      </a:extLst>
                    </a:blip>
                    <a:stretch>
                      <a:fillRect/>
                    </a:stretch>
                  </pic:blipFill>
                  <pic:spPr>
                    <a:xfrm>
                      <a:off x="0" y="0"/>
                      <a:ext cx="5410955" cy="22196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D82CD1" w14:paraId="4457B537"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73200DC" w14:textId="77777777" w:rsidR="00D82CD1" w:rsidRPr="00DF381A" w:rsidRDefault="00D82CD1" w:rsidP="00553556">
            <w:pPr>
              <w:rPr>
                <w:b/>
              </w:rPr>
            </w:pPr>
            <w:r>
              <w:rPr>
                <w:b/>
              </w:rPr>
              <w:t>Assignee logged page</w:t>
            </w:r>
          </w:p>
        </w:tc>
      </w:tr>
      <w:tr w:rsidR="00D82CD1" w14:paraId="49CB371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3CFC8C8" w14:textId="77777777" w:rsidR="00D82CD1" w:rsidRPr="00DF381A" w:rsidRDefault="00D82CD1" w:rsidP="00553556">
            <w:pPr>
              <w:jc w:val="center"/>
              <w:rPr>
                <w:b/>
              </w:rPr>
            </w:pPr>
            <w:r>
              <w:rPr>
                <w:b/>
              </w:rPr>
              <w:t>No.</w:t>
            </w:r>
          </w:p>
        </w:tc>
        <w:tc>
          <w:tcPr>
            <w:tcW w:w="1743" w:type="dxa"/>
          </w:tcPr>
          <w:p w14:paraId="05569DA4"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66EA4F2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45EB7C4F"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60CC72D"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341F970"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50B33B2"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6747AE" w14:paraId="50C810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0D37EA" w14:textId="77777777" w:rsidR="006747AE" w:rsidRDefault="006747AE" w:rsidP="006747AE">
            <w:pPr>
              <w:jc w:val="center"/>
            </w:pPr>
            <w:r>
              <w:t>1</w:t>
            </w:r>
          </w:p>
        </w:tc>
        <w:tc>
          <w:tcPr>
            <w:tcW w:w="1743" w:type="dxa"/>
          </w:tcPr>
          <w:p w14:paraId="5A26B538" w14:textId="72519F71"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Replied</w:t>
            </w:r>
          </w:p>
        </w:tc>
        <w:tc>
          <w:tcPr>
            <w:tcW w:w="1423" w:type="dxa"/>
          </w:tcPr>
          <w:p w14:paraId="1A02FB70" w14:textId="0AD545C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7F74C635" w14:textId="7777777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DE4ED3E" w14:textId="3C84D54C"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126E4575" w14:textId="48A86189"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View the list of all requests him/her replied</w:t>
            </w:r>
          </w:p>
        </w:tc>
        <w:tc>
          <w:tcPr>
            <w:tcW w:w="1017" w:type="dxa"/>
          </w:tcPr>
          <w:p w14:paraId="2B6B5C7E" w14:textId="6E4A74AB"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03FB49A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1DEC51" w14:textId="77777777" w:rsidR="00D82CD1" w:rsidRDefault="00D82CD1" w:rsidP="00553556">
            <w:pPr>
              <w:jc w:val="center"/>
            </w:pPr>
            <w:r>
              <w:t>2</w:t>
            </w:r>
          </w:p>
        </w:tc>
        <w:tc>
          <w:tcPr>
            <w:tcW w:w="1743" w:type="dxa"/>
          </w:tcPr>
          <w:p w14:paraId="64FFAE79" w14:textId="419AC400" w:rsidR="00D82CD1" w:rsidRPr="00DF6D7B" w:rsidRDefault="006747AE"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y replied list</w:t>
            </w:r>
          </w:p>
        </w:tc>
        <w:tc>
          <w:tcPr>
            <w:tcW w:w="1423" w:type="dxa"/>
          </w:tcPr>
          <w:p w14:paraId="3FD54A00" w14:textId="065A2900"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706" w:type="dxa"/>
          </w:tcPr>
          <w:p w14:paraId="7484A702"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007DCBB" w14:textId="4BE3A5E3"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8ABC613" w14:textId="20780BFF"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replied</w:t>
            </w:r>
          </w:p>
        </w:tc>
        <w:tc>
          <w:tcPr>
            <w:tcW w:w="1017" w:type="dxa"/>
          </w:tcPr>
          <w:p w14:paraId="20DAC66F" w14:textId="3871067C"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r w:rsidR="009949FB" w14:paraId="41D8649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A45170E" w14:textId="77777777" w:rsidR="009949FB" w:rsidRDefault="009949FB" w:rsidP="009949FB">
            <w:pPr>
              <w:jc w:val="center"/>
            </w:pPr>
            <w:r>
              <w:t>3</w:t>
            </w:r>
          </w:p>
        </w:tc>
        <w:tc>
          <w:tcPr>
            <w:tcW w:w="1743" w:type="dxa"/>
          </w:tcPr>
          <w:p w14:paraId="2792654E" w14:textId="3978D9F4"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RequestID</w:t>
            </w:r>
            <w:proofErr w:type="spellEnd"/>
          </w:p>
        </w:tc>
        <w:tc>
          <w:tcPr>
            <w:tcW w:w="1423" w:type="dxa"/>
          </w:tcPr>
          <w:p w14:paraId="3645266C" w14:textId="11B51A0C"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15DFC2D8"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442A87E"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4C46C350" w14:textId="1929DF59"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51BFB039" w14:textId="766A059D"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9949FB" w14:paraId="14C2293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59774DB" w14:textId="77777777" w:rsidR="009949FB" w:rsidRDefault="009949FB" w:rsidP="009949FB">
            <w:pPr>
              <w:jc w:val="center"/>
            </w:pPr>
            <w:r>
              <w:t>4</w:t>
            </w:r>
          </w:p>
        </w:tc>
        <w:tc>
          <w:tcPr>
            <w:tcW w:w="1743" w:type="dxa"/>
          </w:tcPr>
          <w:p w14:paraId="3E6ACF66" w14:textId="69044D20"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2A34DBB" w14:textId="27AB99F3"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6DE9B1F5" w14:textId="77777777"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5CF898" w14:textId="7D3DCC3A"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3EB9AAF9" w14:textId="50C20662"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3E0DE6E" w14:textId="2D69C281"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6B0228A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B3AAD8" w14:textId="77777777" w:rsidR="00D82CD1" w:rsidRDefault="00D82CD1" w:rsidP="00553556">
            <w:pPr>
              <w:jc w:val="center"/>
            </w:pPr>
            <w:r>
              <w:t>5</w:t>
            </w:r>
          </w:p>
        </w:tc>
        <w:tc>
          <w:tcPr>
            <w:tcW w:w="1743" w:type="dxa"/>
          </w:tcPr>
          <w:p w14:paraId="42AE2372" w14:textId="20AC8512"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3" w:type="dxa"/>
          </w:tcPr>
          <w:p w14:paraId="2D92935F"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6B2C7DDF"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4E5D677"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20614FDA" w14:textId="5306EEE5"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request </w:t>
            </w:r>
            <w:r w:rsidR="009949FB">
              <w:rPr>
                <w:b w:val="0"/>
              </w:rPr>
              <w:t>status</w:t>
            </w:r>
          </w:p>
        </w:tc>
        <w:tc>
          <w:tcPr>
            <w:tcW w:w="1017" w:type="dxa"/>
          </w:tcPr>
          <w:p w14:paraId="50410FA6"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D82CD1" w14:paraId="7DC10521"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DE3DDF" w14:textId="77777777" w:rsidR="00D82CD1" w:rsidRDefault="00D82CD1" w:rsidP="00553556">
            <w:pPr>
              <w:jc w:val="center"/>
            </w:pPr>
            <w:r>
              <w:t>6</w:t>
            </w:r>
          </w:p>
        </w:tc>
        <w:tc>
          <w:tcPr>
            <w:tcW w:w="1743" w:type="dxa"/>
          </w:tcPr>
          <w:p w14:paraId="04F87EA3" w14:textId="0B26642E"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w:t>
            </w:r>
          </w:p>
        </w:tc>
        <w:tc>
          <w:tcPr>
            <w:tcW w:w="1423" w:type="dxa"/>
          </w:tcPr>
          <w:p w14:paraId="4C1EF8E6"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5B3F668C"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A4DDE4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08552655" w14:textId="293E60AA"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he date when request was created</w:t>
            </w:r>
          </w:p>
        </w:tc>
        <w:tc>
          <w:tcPr>
            <w:tcW w:w="1017" w:type="dxa"/>
          </w:tcPr>
          <w:p w14:paraId="45AC4ADE"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5A30757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EEC510" w14:textId="77777777" w:rsidR="00D82CD1" w:rsidRDefault="00D82CD1" w:rsidP="00553556">
            <w:pPr>
              <w:jc w:val="center"/>
            </w:pPr>
            <w:r>
              <w:t>7</w:t>
            </w:r>
          </w:p>
        </w:tc>
        <w:tc>
          <w:tcPr>
            <w:tcW w:w="1743" w:type="dxa"/>
          </w:tcPr>
          <w:p w14:paraId="130ADD3E" w14:textId="2066E9CD"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w:t>
            </w:r>
          </w:p>
        </w:tc>
        <w:tc>
          <w:tcPr>
            <w:tcW w:w="1423" w:type="dxa"/>
          </w:tcPr>
          <w:p w14:paraId="22D652B1" w14:textId="17750048"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132F0880"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E65D2D2"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73557E3B" w14:textId="36F9EE61"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he details of reply</w:t>
            </w:r>
          </w:p>
        </w:tc>
        <w:tc>
          <w:tcPr>
            <w:tcW w:w="1017" w:type="dxa"/>
          </w:tcPr>
          <w:p w14:paraId="31D88343"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72245AED"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017EF37" w14:textId="77777777" w:rsidR="00D82CD1" w:rsidRDefault="00D82CD1" w:rsidP="00553556">
            <w:pPr>
              <w:jc w:val="center"/>
            </w:pPr>
            <w:r>
              <w:t>8</w:t>
            </w:r>
          </w:p>
        </w:tc>
        <w:tc>
          <w:tcPr>
            <w:tcW w:w="1743" w:type="dxa"/>
          </w:tcPr>
          <w:p w14:paraId="0140CA4E" w14:textId="08AE9425"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423" w:type="dxa"/>
          </w:tcPr>
          <w:p w14:paraId="2D9DC417" w14:textId="4E274F4C"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odel</w:t>
            </w:r>
          </w:p>
        </w:tc>
        <w:tc>
          <w:tcPr>
            <w:tcW w:w="1706" w:type="dxa"/>
          </w:tcPr>
          <w:p w14:paraId="18787136"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F9BF533" w14:textId="5519F34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7D1AA025" w14:textId="14610B10"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of reply</w:t>
            </w:r>
          </w:p>
        </w:tc>
        <w:tc>
          <w:tcPr>
            <w:tcW w:w="1017" w:type="dxa"/>
          </w:tcPr>
          <w:p w14:paraId="017EA248" w14:textId="69F21F7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bl>
    <w:p w14:paraId="4012AADF" w14:textId="77777777" w:rsidR="00D82CD1" w:rsidRDefault="00D82CD1" w:rsidP="00F8749C"/>
    <w:p w14:paraId="1F29B7B9" w14:textId="3E40158F" w:rsidR="00B4224F" w:rsidRDefault="00B4224F" w:rsidP="00F8749C"/>
    <w:p w14:paraId="3B87E438" w14:textId="77777777" w:rsidR="00B4224F" w:rsidRDefault="00B4224F">
      <w:pPr>
        <w:spacing w:line="240" w:lineRule="auto"/>
      </w:pPr>
      <w:r>
        <w:br w:type="page"/>
      </w:r>
    </w:p>
    <w:p w14:paraId="272B2BE7" w14:textId="4134F1D4" w:rsidR="00B15E85" w:rsidRDefault="00364C13" w:rsidP="00364C13">
      <w:pPr>
        <w:pStyle w:val="Heading2"/>
        <w:numPr>
          <w:ilvl w:val="0"/>
          <w:numId w:val="36"/>
        </w:numPr>
      </w:pPr>
      <w:bookmarkStart w:id="82" w:name="_Toc529962712"/>
      <w:r>
        <w:lastRenderedPageBreak/>
        <w:t>Admin logged in page:</w:t>
      </w:r>
      <w:bookmarkEnd w:id="82"/>
    </w:p>
    <w:p w14:paraId="272E1B4C" w14:textId="6FB6DB18" w:rsidR="00364C13" w:rsidRPr="00364C13" w:rsidRDefault="00364C13" w:rsidP="00364C13">
      <w:r>
        <w:rPr>
          <w:noProof/>
        </w:rPr>
        <mc:AlternateContent>
          <mc:Choice Requires="wps">
            <w:drawing>
              <wp:anchor distT="0" distB="0" distL="114300" distR="114300" simplePos="0" relativeHeight="252981248" behindDoc="0" locked="0" layoutInCell="1" allowOverlap="1" wp14:anchorId="68A57422" wp14:editId="19A6F59E">
                <wp:simplePos x="0" y="0"/>
                <wp:positionH relativeFrom="margin">
                  <wp:posOffset>5080000</wp:posOffset>
                </wp:positionH>
                <wp:positionV relativeFrom="paragraph">
                  <wp:posOffset>1897380</wp:posOffset>
                </wp:positionV>
                <wp:extent cx="914400" cy="304800"/>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ED62B67" w14:textId="596C486D" w:rsidR="00BF4B0C" w:rsidRPr="0091444D" w:rsidRDefault="00BF4B0C" w:rsidP="00364C13">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57422" id="Text Box 270" o:spid="_x0000_s1580" type="#_x0000_t202" style="position:absolute;left:0;text-align:left;margin-left:400pt;margin-top:149.4pt;width:1in;height:24pt;z-index:25298124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" filled="f" stroked="f" strokeweight=".5pt">
                <v:textbox>
                  <w:txbxContent>
                    <w:p w14:paraId="5ED62B67" w14:textId="596C486D" w:rsidR="00BF4B0C" w:rsidRPr="0091444D" w:rsidRDefault="00BF4B0C" w:rsidP="00364C13">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79200" behindDoc="0" locked="0" layoutInCell="1" allowOverlap="1" wp14:anchorId="673D6A0F" wp14:editId="550010EB">
                <wp:simplePos x="0" y="0"/>
                <wp:positionH relativeFrom="margin">
                  <wp:align>center</wp:align>
                </wp:positionH>
                <wp:positionV relativeFrom="paragraph">
                  <wp:posOffset>1287780</wp:posOffset>
                </wp:positionV>
                <wp:extent cx="914400" cy="304800"/>
                <wp:effectExtent l="0" t="0" r="0" b="0"/>
                <wp:wrapNone/>
                <wp:docPr id="267" name="Text Box 26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C68A84" w14:textId="185AD555" w:rsidR="00BF4B0C" w:rsidRPr="0091444D" w:rsidRDefault="00BF4B0C" w:rsidP="00364C13">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D6A0F" id="Text Box 267" o:spid="_x0000_s1581" type="#_x0000_t202" style="position:absolute;left:0;text-align:left;margin-left:0;margin-top:101.4pt;width:1in;height:24pt;z-index:2529792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0Zq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" filled="f" stroked="f" strokeweight=".5pt">
                <v:textbox>
                  <w:txbxContent>
                    <w:p w14:paraId="71C68A84" w14:textId="185AD555" w:rsidR="00BF4B0C" w:rsidRPr="0091444D" w:rsidRDefault="00BF4B0C" w:rsidP="00364C13">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75104" behindDoc="0" locked="0" layoutInCell="1" allowOverlap="1" wp14:anchorId="6F22F21E" wp14:editId="527C1DFF">
                <wp:simplePos x="0" y="0"/>
                <wp:positionH relativeFrom="margin">
                  <wp:posOffset>5245100</wp:posOffset>
                </wp:positionH>
                <wp:positionV relativeFrom="paragraph">
                  <wp:posOffset>582930</wp:posOffset>
                </wp:positionV>
                <wp:extent cx="914400" cy="304800"/>
                <wp:effectExtent l="0" t="0" r="0" b="0"/>
                <wp:wrapNone/>
                <wp:docPr id="265" name="Text Box 26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46767A" w14:textId="06A366C7" w:rsidR="00BF4B0C" w:rsidRPr="0091444D" w:rsidRDefault="00BF4B0C" w:rsidP="00364C13">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2F21E" id="Text Box 265" o:spid="_x0000_s1582" type="#_x0000_t202" style="position:absolute;left:0;text-align:left;margin-left:413pt;margin-top:45.9pt;width:1in;height:24pt;z-index:25297510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" filled="f" stroked="f" strokeweight=".5pt">
                <v:textbox>
                  <w:txbxContent>
                    <w:p w14:paraId="1946767A" w14:textId="06A366C7" w:rsidR="00BF4B0C" w:rsidRPr="0091444D" w:rsidRDefault="00BF4B0C" w:rsidP="00364C13">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73056" behindDoc="0" locked="0" layoutInCell="1" allowOverlap="1" wp14:anchorId="31219FEC" wp14:editId="4E6F2760">
                <wp:simplePos x="0" y="0"/>
                <wp:positionH relativeFrom="margin">
                  <wp:posOffset>2927350</wp:posOffset>
                </wp:positionH>
                <wp:positionV relativeFrom="paragraph">
                  <wp:posOffset>74930</wp:posOffset>
                </wp:positionV>
                <wp:extent cx="914400" cy="304800"/>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36B1D7" w14:textId="370E22FC" w:rsidR="00BF4B0C" w:rsidRPr="0091444D" w:rsidRDefault="00BF4B0C" w:rsidP="00364C13">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19FEC" id="Text Box 264" o:spid="_x0000_s1583" type="#_x0000_t202" style="position:absolute;left:0;text-align:left;margin-left:230.5pt;margin-top:5.9pt;width:1in;height:24pt;z-index:25297305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8E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" filled="f" stroked="f" strokeweight=".5pt">
                <v:textbox>
                  <w:txbxContent>
                    <w:p w14:paraId="6936B1D7" w14:textId="370E22FC" w:rsidR="00BF4B0C" w:rsidRPr="0091444D" w:rsidRDefault="00BF4B0C" w:rsidP="00364C13">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71008" behindDoc="0" locked="0" layoutInCell="1" allowOverlap="1" wp14:anchorId="012FB1CB" wp14:editId="739D00DA">
                <wp:simplePos x="0" y="0"/>
                <wp:positionH relativeFrom="margin">
                  <wp:posOffset>1866900</wp:posOffset>
                </wp:positionH>
                <wp:positionV relativeFrom="paragraph">
                  <wp:posOffset>1065530</wp:posOffset>
                </wp:positionV>
                <wp:extent cx="914400" cy="304800"/>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5D6E01" w14:textId="01001475" w:rsidR="00BF4B0C" w:rsidRPr="0091444D" w:rsidRDefault="00BF4B0C" w:rsidP="00364C13">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FB1CB" id="Text Box 263" o:spid="_x0000_s1584" type="#_x0000_t202" style="position:absolute;left:0;text-align:left;margin-left:147pt;margin-top:83.9pt;width:1in;height:24pt;z-index:25297100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uq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" filled="f" stroked="f" strokeweight=".5pt">
                <v:textbox>
                  <w:txbxContent>
                    <w:p w14:paraId="345D6E01" w14:textId="01001475" w:rsidR="00BF4B0C" w:rsidRPr="0091444D" w:rsidRDefault="00BF4B0C" w:rsidP="00364C13">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68960" behindDoc="0" locked="0" layoutInCell="1" allowOverlap="1" wp14:anchorId="124E4299" wp14:editId="5AB38761">
                <wp:simplePos x="0" y="0"/>
                <wp:positionH relativeFrom="margin">
                  <wp:posOffset>1866900</wp:posOffset>
                </wp:positionH>
                <wp:positionV relativeFrom="paragraph">
                  <wp:posOffset>767080</wp:posOffset>
                </wp:positionV>
                <wp:extent cx="914400" cy="304800"/>
                <wp:effectExtent l="0" t="0" r="0" b="0"/>
                <wp:wrapNone/>
                <wp:docPr id="262" name="Text Box 26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4C9408" w14:textId="6F6CC6B8" w:rsidR="00BF4B0C" w:rsidRPr="0091444D" w:rsidRDefault="00BF4B0C" w:rsidP="00364C13">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E4299" id="Text Box 262" o:spid="_x0000_s1585" type="#_x0000_t202" style="position:absolute;left:0;text-align:left;margin-left:147pt;margin-top:60.4pt;width:1in;height:24pt;z-index:25296896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Md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" filled="f" stroked="f" strokeweight=".5pt">
                <v:textbox>
                  <w:txbxContent>
                    <w:p w14:paraId="404C9408" w14:textId="6F6CC6B8" w:rsidR="00BF4B0C" w:rsidRPr="0091444D" w:rsidRDefault="00BF4B0C" w:rsidP="00364C13">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66912" behindDoc="0" locked="0" layoutInCell="1" allowOverlap="1" wp14:anchorId="394166D4" wp14:editId="577BB7F2">
                <wp:simplePos x="0" y="0"/>
                <wp:positionH relativeFrom="margin">
                  <wp:posOffset>1860550</wp:posOffset>
                </wp:positionH>
                <wp:positionV relativeFrom="paragraph">
                  <wp:posOffset>500380</wp:posOffset>
                </wp:positionV>
                <wp:extent cx="914400" cy="304800"/>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747423C" w14:textId="7CFC2E2A" w:rsidR="00BF4B0C" w:rsidRPr="0091444D" w:rsidRDefault="00BF4B0C" w:rsidP="00364C13">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166D4" id="Text Box 261" o:spid="_x0000_s1586" type="#_x0000_t202" style="position:absolute;left:0;text-align:left;margin-left:146.5pt;margin-top:39.4pt;width:1in;height:24pt;z-index:25296691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" filled="f" stroked="f" strokeweight=".5pt">
                <v:textbox>
                  <w:txbxContent>
                    <w:p w14:paraId="3747423C" w14:textId="7CFC2E2A" w:rsidR="00BF4B0C" w:rsidRPr="0091444D" w:rsidRDefault="00BF4B0C" w:rsidP="00364C13">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64864" behindDoc="0" locked="0" layoutInCell="1" allowOverlap="1" wp14:anchorId="377445C2" wp14:editId="37BF0C4A">
                <wp:simplePos x="0" y="0"/>
                <wp:positionH relativeFrom="margin">
                  <wp:posOffset>1854200</wp:posOffset>
                </wp:positionH>
                <wp:positionV relativeFrom="paragraph">
                  <wp:posOffset>240030</wp:posOffset>
                </wp:positionV>
                <wp:extent cx="914400" cy="304800"/>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5B804BF" w14:textId="39B4CB3F" w:rsidR="00BF4B0C" w:rsidRPr="0091444D" w:rsidRDefault="00BF4B0C" w:rsidP="00364C1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445C2" id="Text Box 258" o:spid="_x0000_s1587" type="#_x0000_t202" style="position:absolute;left:0;text-align:left;margin-left:146pt;margin-top:18.9pt;width:1in;height:24pt;z-index:25296486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eP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" filled="f" stroked="f" strokeweight=".5pt">
                <v:textbox>
                  <w:txbxContent>
                    <w:p w14:paraId="45B804BF" w14:textId="39B4CB3F" w:rsidR="00BF4B0C" w:rsidRPr="0091444D" w:rsidRDefault="00BF4B0C" w:rsidP="00364C13">
                      <w:pPr>
                        <w:rPr>
                          <w:color w:val="FF0000"/>
                        </w:rPr>
                      </w:pPr>
                      <w:r>
                        <w:rPr>
                          <w:color w:val="FF0000"/>
                        </w:rPr>
                        <w:t>1</w:t>
                      </w:r>
                    </w:p>
                  </w:txbxContent>
                </v:textbox>
                <w10:wrap anchorx="margin"/>
              </v:shape>
            </w:pict>
          </mc:Fallback>
        </mc:AlternateContent>
      </w:r>
      <w:r>
        <w:rPr>
          <w:noProof/>
        </w:rPr>
        <w:drawing>
          <wp:inline distT="0" distB="0" distL="0" distR="0" wp14:anchorId="3CF6F211" wp14:editId="078663A5">
            <wp:extent cx="6858000" cy="3484245"/>
            <wp:effectExtent l="0" t="0" r="0" b="190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AdminIndex.PNG"/>
                    <pic:cNvPicPr/>
                  </pic:nvPicPr>
                  <pic:blipFill>
                    <a:blip r:embed="rId62">
                      <a:extLst>
                        <a:ext uri="{28A0092B-C50C-407E-A947-70E740481C1C}">
                          <a14:useLocalDpi xmlns:a14="http://schemas.microsoft.com/office/drawing/2010/main" val="0"/>
                        </a:ext>
                      </a:extLst>
                    </a:blip>
                    <a:stretch>
                      <a:fillRect/>
                    </a:stretch>
                  </pic:blipFill>
                  <pic:spPr>
                    <a:xfrm>
                      <a:off x="0" y="0"/>
                      <a:ext cx="6858000" cy="34842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364C13" w14:paraId="7D28F58E"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FA02144" w14:textId="4DAF1973" w:rsidR="00364C13" w:rsidRPr="00DF381A" w:rsidRDefault="00B3286C" w:rsidP="00553556">
            <w:pPr>
              <w:rPr>
                <w:b/>
              </w:rPr>
            </w:pPr>
            <w:r>
              <w:rPr>
                <w:b/>
              </w:rPr>
              <w:t>Admin</w:t>
            </w:r>
            <w:r w:rsidR="00364C13">
              <w:rPr>
                <w:b/>
              </w:rPr>
              <w:t xml:space="preserve"> logged page</w:t>
            </w:r>
          </w:p>
        </w:tc>
      </w:tr>
      <w:tr w:rsidR="00364C13" w14:paraId="59E72BE0"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615035" w14:textId="77777777" w:rsidR="00364C13" w:rsidRPr="00DF381A" w:rsidRDefault="00364C13" w:rsidP="00553556">
            <w:pPr>
              <w:jc w:val="center"/>
              <w:rPr>
                <w:b/>
              </w:rPr>
            </w:pPr>
            <w:r>
              <w:rPr>
                <w:b/>
              </w:rPr>
              <w:t>No.</w:t>
            </w:r>
          </w:p>
        </w:tc>
        <w:tc>
          <w:tcPr>
            <w:tcW w:w="1791" w:type="dxa"/>
          </w:tcPr>
          <w:p w14:paraId="5B4ED2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79EA8864"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357F4F6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015EB9F"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13FD1E5D"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8282F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64C13" w14:paraId="22C2CE3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8B0AD1" w14:textId="77777777" w:rsidR="00364C13" w:rsidRDefault="00364C13" w:rsidP="00553556">
            <w:pPr>
              <w:jc w:val="center"/>
            </w:pPr>
            <w:r>
              <w:t>1</w:t>
            </w:r>
          </w:p>
        </w:tc>
        <w:tc>
          <w:tcPr>
            <w:tcW w:w="1791" w:type="dxa"/>
          </w:tcPr>
          <w:p w14:paraId="352AB09E" w14:textId="563F6BA7"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dex</w:t>
            </w:r>
          </w:p>
        </w:tc>
        <w:tc>
          <w:tcPr>
            <w:tcW w:w="1414" w:type="dxa"/>
          </w:tcPr>
          <w:p w14:paraId="41C67C2F"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7696E84B"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65A818E"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2928E540" w14:textId="6457D4EA"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logged in page</w:t>
            </w:r>
          </w:p>
        </w:tc>
        <w:tc>
          <w:tcPr>
            <w:tcW w:w="1017" w:type="dxa"/>
          </w:tcPr>
          <w:p w14:paraId="20EF98B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30484A7B"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6D179A" w14:textId="77777777" w:rsidR="00364C13" w:rsidRDefault="00364C13" w:rsidP="00553556">
            <w:pPr>
              <w:jc w:val="center"/>
            </w:pPr>
            <w:r>
              <w:t>2</w:t>
            </w:r>
          </w:p>
        </w:tc>
        <w:tc>
          <w:tcPr>
            <w:tcW w:w="1791" w:type="dxa"/>
          </w:tcPr>
          <w:p w14:paraId="422F34B4" w14:textId="764055E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w:t>
            </w:r>
          </w:p>
        </w:tc>
        <w:tc>
          <w:tcPr>
            <w:tcW w:w="1414" w:type="dxa"/>
          </w:tcPr>
          <w:p w14:paraId="2805BB5A" w14:textId="4416B3A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EF13CFD"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BDB930" w14:textId="246A898F"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7622E8" w14:textId="3B2BD92A"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staff page</w:t>
            </w:r>
          </w:p>
        </w:tc>
        <w:tc>
          <w:tcPr>
            <w:tcW w:w="1017" w:type="dxa"/>
          </w:tcPr>
          <w:p w14:paraId="1325E82A" w14:textId="69DA2755"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4CC40BD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05E2580" w14:textId="77777777" w:rsidR="00364C13" w:rsidRDefault="00364C13" w:rsidP="00553556">
            <w:pPr>
              <w:jc w:val="center"/>
            </w:pPr>
            <w:r>
              <w:t>3</w:t>
            </w:r>
          </w:p>
        </w:tc>
        <w:tc>
          <w:tcPr>
            <w:tcW w:w="1791" w:type="dxa"/>
          </w:tcPr>
          <w:p w14:paraId="16D19105" w14:textId="399B54D5"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End-User</w:t>
            </w:r>
          </w:p>
        </w:tc>
        <w:tc>
          <w:tcPr>
            <w:tcW w:w="1414" w:type="dxa"/>
          </w:tcPr>
          <w:p w14:paraId="00B5276A" w14:textId="3708A2EF"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40B5C2A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7F89261" w14:textId="54FB8EF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61443CB" w14:textId="76AD997F"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724190">
              <w:rPr>
                <w:b w:val="0"/>
              </w:rPr>
              <w:t>Create end-user page</w:t>
            </w:r>
          </w:p>
        </w:tc>
        <w:tc>
          <w:tcPr>
            <w:tcW w:w="1017" w:type="dxa"/>
          </w:tcPr>
          <w:p w14:paraId="42799132" w14:textId="39BCF80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1EE971A8"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065D45" w14:textId="77777777" w:rsidR="00364C13" w:rsidRDefault="00364C13" w:rsidP="00553556">
            <w:pPr>
              <w:jc w:val="center"/>
            </w:pPr>
            <w:r>
              <w:t>4</w:t>
            </w:r>
          </w:p>
        </w:tc>
        <w:tc>
          <w:tcPr>
            <w:tcW w:w="1791" w:type="dxa"/>
          </w:tcPr>
          <w:p w14:paraId="4734DBB6" w14:textId="50DC9856"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14" w:type="dxa"/>
          </w:tcPr>
          <w:p w14:paraId="51DD9F12" w14:textId="26B0D39B"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3E2C5A18"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891B6B" w14:textId="64114F90"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EDA367" w14:textId="37B27701"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sidR="00724190">
              <w:rPr>
                <w:b w:val="0"/>
              </w:rPr>
              <w:t>Change password page</w:t>
            </w:r>
          </w:p>
        </w:tc>
        <w:tc>
          <w:tcPr>
            <w:tcW w:w="1017" w:type="dxa"/>
          </w:tcPr>
          <w:p w14:paraId="7BA25D7D" w14:textId="6735E98C"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77D67F9"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BA0D93" w14:textId="77777777" w:rsidR="00364C13" w:rsidRDefault="00364C13" w:rsidP="00553556">
            <w:pPr>
              <w:jc w:val="center"/>
            </w:pPr>
            <w:r>
              <w:t>5</w:t>
            </w:r>
          </w:p>
        </w:tc>
        <w:tc>
          <w:tcPr>
            <w:tcW w:w="1791" w:type="dxa"/>
          </w:tcPr>
          <w:p w14:paraId="08A7AE8D" w14:textId="545ABE9C"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ff list</w:t>
            </w:r>
          </w:p>
        </w:tc>
        <w:tc>
          <w:tcPr>
            <w:tcW w:w="1414" w:type="dxa"/>
          </w:tcPr>
          <w:p w14:paraId="23E00B4D" w14:textId="23647186"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651E45A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63698B"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61D4CAB7" w14:textId="6742C0EB"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staff</w:t>
            </w:r>
          </w:p>
        </w:tc>
        <w:tc>
          <w:tcPr>
            <w:tcW w:w="1017" w:type="dxa"/>
          </w:tcPr>
          <w:p w14:paraId="3B71CAC9" w14:textId="06EFD423"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5A879F7A"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0A84F6" w14:textId="77777777" w:rsidR="00364C13" w:rsidRDefault="00364C13" w:rsidP="00553556">
            <w:pPr>
              <w:jc w:val="center"/>
            </w:pPr>
            <w:r>
              <w:t>6</w:t>
            </w:r>
          </w:p>
        </w:tc>
        <w:tc>
          <w:tcPr>
            <w:tcW w:w="1791" w:type="dxa"/>
          </w:tcPr>
          <w:p w14:paraId="4B9BB279" w14:textId="5343F1BA"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14" w:type="dxa"/>
          </w:tcPr>
          <w:p w14:paraId="2F1AB562" w14:textId="1406706E"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2EAD39E2"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925F4E"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785F02C2" w14:textId="5D7DC9D4"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update staff</w:t>
            </w:r>
          </w:p>
        </w:tc>
        <w:tc>
          <w:tcPr>
            <w:tcW w:w="1017" w:type="dxa"/>
          </w:tcPr>
          <w:p w14:paraId="6FF9BAFE" w14:textId="13811D16"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4057F88"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FFDF93E" w14:textId="77777777" w:rsidR="00364C13" w:rsidRDefault="00364C13" w:rsidP="00553556">
            <w:pPr>
              <w:jc w:val="center"/>
            </w:pPr>
            <w:r>
              <w:t>7</w:t>
            </w:r>
          </w:p>
        </w:tc>
        <w:tc>
          <w:tcPr>
            <w:tcW w:w="1791" w:type="dxa"/>
          </w:tcPr>
          <w:p w14:paraId="6D4F84E8" w14:textId="2D18A1C0"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list</w:t>
            </w:r>
          </w:p>
        </w:tc>
        <w:tc>
          <w:tcPr>
            <w:tcW w:w="1414" w:type="dxa"/>
          </w:tcPr>
          <w:p w14:paraId="1EAA99C4" w14:textId="3FFA9264"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697" w:type="dxa"/>
          </w:tcPr>
          <w:p w14:paraId="11D9B3D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7D43AEE"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53E5ACC7" w14:textId="36DCD414"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end-users</w:t>
            </w:r>
          </w:p>
        </w:tc>
        <w:tc>
          <w:tcPr>
            <w:tcW w:w="1017" w:type="dxa"/>
          </w:tcPr>
          <w:p w14:paraId="2D2232D9" w14:textId="50C0C1D4"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799F03FF"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FA4FEF" w14:textId="77777777" w:rsidR="00364C13" w:rsidRDefault="00364C13" w:rsidP="00553556">
            <w:pPr>
              <w:jc w:val="center"/>
            </w:pPr>
            <w:r>
              <w:t>8</w:t>
            </w:r>
          </w:p>
        </w:tc>
        <w:tc>
          <w:tcPr>
            <w:tcW w:w="1791" w:type="dxa"/>
          </w:tcPr>
          <w:p w14:paraId="6AD96142" w14:textId="61C66591"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Update</w:t>
            </w:r>
          </w:p>
        </w:tc>
        <w:tc>
          <w:tcPr>
            <w:tcW w:w="1414" w:type="dxa"/>
          </w:tcPr>
          <w:p w14:paraId="30750E39" w14:textId="3E8BC565"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15AF7441"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0BA9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656E61FA" w14:textId="3A7E26AC"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Details/Update end-user</w:t>
            </w:r>
          </w:p>
        </w:tc>
        <w:tc>
          <w:tcPr>
            <w:tcW w:w="1017" w:type="dxa"/>
          </w:tcPr>
          <w:p w14:paraId="56B1AF4D" w14:textId="54E2DA7E"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C08DAFA" w14:textId="457A235B" w:rsidR="00364C13" w:rsidRDefault="00364C13" w:rsidP="00B15E85"/>
    <w:p w14:paraId="79AB20CA" w14:textId="3515D135" w:rsidR="00974E26" w:rsidRDefault="00974E26" w:rsidP="00B15E85"/>
    <w:p w14:paraId="020251C9" w14:textId="10780027" w:rsidR="00974E26" w:rsidRDefault="00974E26" w:rsidP="00974E26"/>
    <w:p w14:paraId="47FA7806" w14:textId="77777777" w:rsidR="00974E26" w:rsidRDefault="00974E26" w:rsidP="00974E26">
      <w:pPr>
        <w:pStyle w:val="Heading3"/>
        <w:numPr>
          <w:ilvl w:val="0"/>
          <w:numId w:val="0"/>
        </w:numPr>
        <w:ind w:left="1152"/>
      </w:pPr>
      <w:bookmarkStart w:id="83" w:name="_Toc529962713"/>
      <w:r>
        <w:lastRenderedPageBreak/>
        <w:t>8.1 Create staff:</w:t>
      </w:r>
      <w:bookmarkEnd w:id="83"/>
    </w:p>
    <w:p w14:paraId="150F9E2D" w14:textId="79F25EEA" w:rsidR="00974E26" w:rsidRDefault="00974E26" w:rsidP="00974E26">
      <w:r>
        <w:rPr>
          <w:noProof/>
        </w:rPr>
        <mc:AlternateContent>
          <mc:Choice Requires="wps">
            <w:drawing>
              <wp:anchor distT="0" distB="0" distL="114300" distR="114300" simplePos="0" relativeHeight="252993536" behindDoc="0" locked="0" layoutInCell="1" allowOverlap="1" wp14:anchorId="6230357C" wp14:editId="6AF1E461">
                <wp:simplePos x="0" y="0"/>
                <wp:positionH relativeFrom="margin">
                  <wp:posOffset>3105150</wp:posOffset>
                </wp:positionH>
                <wp:positionV relativeFrom="paragraph">
                  <wp:posOffset>1802130</wp:posOffset>
                </wp:positionV>
                <wp:extent cx="914400" cy="304800"/>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2D5C2B" w14:textId="7A3A7C03" w:rsidR="00BF4B0C" w:rsidRPr="0091444D" w:rsidRDefault="00BF4B0C" w:rsidP="00974E2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0357C" id="Text Box 279" o:spid="_x0000_s1588" type="#_x0000_t202" style="position:absolute;left:0;text-align:left;margin-left:244.5pt;margin-top:141.9pt;width:1in;height:24pt;z-index:2529935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" filled="f" stroked="f" strokeweight=".5pt">
                <v:textbox>
                  <w:txbxContent>
                    <w:p w14:paraId="052D5C2B" w14:textId="7A3A7C03" w:rsidR="00BF4B0C" w:rsidRPr="0091444D" w:rsidRDefault="00BF4B0C" w:rsidP="00974E26">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91488" behindDoc="0" locked="0" layoutInCell="1" allowOverlap="1" wp14:anchorId="63098050" wp14:editId="51F37DC9">
                <wp:simplePos x="0" y="0"/>
                <wp:positionH relativeFrom="margin">
                  <wp:posOffset>4832350</wp:posOffset>
                </wp:positionH>
                <wp:positionV relativeFrom="paragraph">
                  <wp:posOffset>1522730</wp:posOffset>
                </wp:positionV>
                <wp:extent cx="914400" cy="304800"/>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C4A215A" w14:textId="17F579C1" w:rsidR="00BF4B0C" w:rsidRPr="0091444D" w:rsidRDefault="00BF4B0C" w:rsidP="00974E2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98050" id="Text Box 278" o:spid="_x0000_s1589" type="#_x0000_t202" style="position:absolute;left:0;text-align:left;margin-left:380.5pt;margin-top:119.9pt;width:1in;height:24pt;z-index:2529914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3kLLg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" filled="f" stroked="f" strokeweight=".5pt">
                <v:textbox>
                  <w:txbxContent>
                    <w:p w14:paraId="4C4A215A" w14:textId="17F579C1" w:rsidR="00BF4B0C" w:rsidRPr="0091444D" w:rsidRDefault="00BF4B0C" w:rsidP="00974E26">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89440" behindDoc="0" locked="0" layoutInCell="1" allowOverlap="1" wp14:anchorId="3723343A" wp14:editId="6E9459E9">
                <wp:simplePos x="0" y="0"/>
                <wp:positionH relativeFrom="margin">
                  <wp:posOffset>4826000</wp:posOffset>
                </wp:positionH>
                <wp:positionV relativeFrom="paragraph">
                  <wp:posOffset>1217930</wp:posOffset>
                </wp:positionV>
                <wp:extent cx="914400" cy="304800"/>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F9D26D" w14:textId="16AD6426" w:rsidR="00BF4B0C" w:rsidRPr="0091444D" w:rsidRDefault="00BF4B0C" w:rsidP="00974E2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3343A" id="Text Box 276" o:spid="_x0000_s1590" type="#_x0000_t202" style="position:absolute;left:0;text-align:left;margin-left:380pt;margin-top:95.9pt;width:1in;height:24pt;z-index:2529894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0s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" filled="f" stroked="f" strokeweight=".5pt">
                <v:textbox>
                  <w:txbxContent>
                    <w:p w14:paraId="05F9D26D" w14:textId="16AD6426" w:rsidR="00BF4B0C" w:rsidRPr="0091444D" w:rsidRDefault="00BF4B0C" w:rsidP="00974E26">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87392" behindDoc="0" locked="0" layoutInCell="1" allowOverlap="1" wp14:anchorId="5739DD5E" wp14:editId="0892E221">
                <wp:simplePos x="0" y="0"/>
                <wp:positionH relativeFrom="margin">
                  <wp:posOffset>4845050</wp:posOffset>
                </wp:positionH>
                <wp:positionV relativeFrom="paragraph">
                  <wp:posOffset>913130</wp:posOffset>
                </wp:positionV>
                <wp:extent cx="914400" cy="304800"/>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63EC6" w14:textId="3E64E155" w:rsidR="00BF4B0C" w:rsidRPr="0091444D" w:rsidRDefault="00BF4B0C" w:rsidP="00974E2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9DD5E" id="Text Box 275" o:spid="_x0000_s1591" type="#_x0000_t202" style="position:absolute;left:0;text-align:left;margin-left:381.5pt;margin-top:71.9pt;width:1in;height:24pt;z-index:2529873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" filled="f" stroked="f" strokeweight=".5pt">
                <v:textbox>
                  <w:txbxContent>
                    <w:p w14:paraId="19C63EC6" w14:textId="3E64E155" w:rsidR="00BF4B0C" w:rsidRPr="0091444D" w:rsidRDefault="00BF4B0C" w:rsidP="00974E26">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85344" behindDoc="0" locked="0" layoutInCell="1" allowOverlap="1" wp14:anchorId="30ACFF50" wp14:editId="06CDA1D6">
                <wp:simplePos x="0" y="0"/>
                <wp:positionH relativeFrom="margin">
                  <wp:posOffset>4806950</wp:posOffset>
                </wp:positionH>
                <wp:positionV relativeFrom="paragraph">
                  <wp:posOffset>621030</wp:posOffset>
                </wp:positionV>
                <wp:extent cx="914400" cy="304800"/>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2E5B9FE" w14:textId="3366ED37" w:rsidR="00BF4B0C" w:rsidRPr="0091444D" w:rsidRDefault="00BF4B0C" w:rsidP="00974E2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CFF50" id="Text Box 274" o:spid="_x0000_s1592" type="#_x0000_t202" style="position:absolute;left:0;text-align:left;margin-left:378.5pt;margin-top:48.9pt;width:1in;height:24pt;z-index:2529853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" filled="f" stroked="f" strokeweight=".5pt">
                <v:textbox>
                  <w:txbxContent>
                    <w:p w14:paraId="42E5B9FE" w14:textId="3366ED37" w:rsidR="00BF4B0C" w:rsidRPr="0091444D" w:rsidRDefault="00BF4B0C" w:rsidP="00974E26">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83296" behindDoc="0" locked="0" layoutInCell="1" allowOverlap="1" wp14:anchorId="59E465A2" wp14:editId="7AEF2184">
                <wp:simplePos x="0" y="0"/>
                <wp:positionH relativeFrom="margin">
                  <wp:posOffset>4794250</wp:posOffset>
                </wp:positionH>
                <wp:positionV relativeFrom="paragraph">
                  <wp:posOffset>303530</wp:posOffset>
                </wp:positionV>
                <wp:extent cx="914400" cy="304800"/>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CAE720E" w14:textId="77777777" w:rsidR="00BF4B0C" w:rsidRPr="0091444D" w:rsidRDefault="00BF4B0C" w:rsidP="00974E2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465A2" id="Text Box 273" o:spid="_x0000_s1593" type="#_x0000_t202" style="position:absolute;left:0;text-align:left;margin-left:377.5pt;margin-top:23.9pt;width:1in;height:24pt;z-index:2529832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6HG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" filled="f" stroked="f" strokeweight=".5pt">
                <v:textbox>
                  <w:txbxContent>
                    <w:p w14:paraId="6CAE720E" w14:textId="77777777" w:rsidR="00BF4B0C" w:rsidRPr="0091444D" w:rsidRDefault="00BF4B0C" w:rsidP="00974E26">
                      <w:pPr>
                        <w:rPr>
                          <w:color w:val="FF0000"/>
                        </w:rPr>
                      </w:pPr>
                      <w:r>
                        <w:rPr>
                          <w:color w:val="FF0000"/>
                        </w:rPr>
                        <w:t>1</w:t>
                      </w:r>
                    </w:p>
                  </w:txbxContent>
                </v:textbox>
                <w10:wrap anchorx="margin"/>
              </v:shape>
            </w:pict>
          </mc:Fallback>
        </mc:AlternateContent>
      </w:r>
      <w:r>
        <w:rPr>
          <w:noProof/>
        </w:rPr>
        <w:drawing>
          <wp:inline distT="0" distB="0" distL="0" distR="0" wp14:anchorId="49698630" wp14:editId="5F0662D5">
            <wp:extent cx="6858000" cy="290830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CreateStaff.PNG"/>
                    <pic:cNvPicPr/>
                  </pic:nvPicPr>
                  <pic:blipFill>
                    <a:blip r:embed="rId63">
                      <a:extLst>
                        <a:ext uri="{28A0092B-C50C-407E-A947-70E740481C1C}">
                          <a14:useLocalDpi xmlns:a14="http://schemas.microsoft.com/office/drawing/2010/main" val="0"/>
                        </a:ext>
                      </a:extLst>
                    </a:blip>
                    <a:stretch>
                      <a:fillRect/>
                    </a:stretch>
                  </pic:blipFill>
                  <pic:spPr>
                    <a:xfrm>
                      <a:off x="0" y="0"/>
                      <a:ext cx="6858000" cy="29083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974E26" w14:paraId="04273AED"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5EBDA6C" w14:textId="77777777" w:rsidR="00974E26" w:rsidRPr="00DF381A" w:rsidRDefault="00974E26" w:rsidP="00553556">
            <w:pPr>
              <w:rPr>
                <w:b/>
              </w:rPr>
            </w:pPr>
            <w:r>
              <w:rPr>
                <w:b/>
              </w:rPr>
              <w:t>Admin logged page</w:t>
            </w:r>
          </w:p>
        </w:tc>
      </w:tr>
      <w:tr w:rsidR="00974E26" w14:paraId="011CD494"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0C59D5" w14:textId="77777777" w:rsidR="00974E26" w:rsidRPr="00DF381A" w:rsidRDefault="00974E26" w:rsidP="00553556">
            <w:pPr>
              <w:jc w:val="center"/>
              <w:rPr>
                <w:b/>
              </w:rPr>
            </w:pPr>
            <w:r>
              <w:rPr>
                <w:b/>
              </w:rPr>
              <w:t>No.</w:t>
            </w:r>
          </w:p>
        </w:tc>
        <w:tc>
          <w:tcPr>
            <w:tcW w:w="1791" w:type="dxa"/>
          </w:tcPr>
          <w:p w14:paraId="24DF2203"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1F289AA5"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73C15F57"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C737DA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55A90D12"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5167405B"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974E26" w14:paraId="44E01D3E"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A13EC5C" w14:textId="77777777" w:rsidR="00974E26" w:rsidRDefault="00974E26" w:rsidP="00553556">
            <w:pPr>
              <w:jc w:val="center"/>
            </w:pPr>
            <w:r>
              <w:t>1</w:t>
            </w:r>
          </w:p>
        </w:tc>
        <w:tc>
          <w:tcPr>
            <w:tcW w:w="1791" w:type="dxa"/>
          </w:tcPr>
          <w:p w14:paraId="795F60E8" w14:textId="2F9E093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5B15A7A1" w14:textId="5909EC0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68CCB55C" w14:textId="6BA4004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0567D8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6119E46D" w14:textId="26E97612"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staff</w:t>
            </w:r>
          </w:p>
        </w:tc>
        <w:tc>
          <w:tcPr>
            <w:tcW w:w="1017" w:type="dxa"/>
          </w:tcPr>
          <w:p w14:paraId="395D21A2"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B2B62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4CEA1BF" w14:textId="77777777" w:rsidR="00974E26" w:rsidRDefault="00974E26" w:rsidP="00553556">
            <w:pPr>
              <w:jc w:val="center"/>
            </w:pPr>
            <w:r>
              <w:t>2</w:t>
            </w:r>
          </w:p>
        </w:tc>
        <w:tc>
          <w:tcPr>
            <w:tcW w:w="1791" w:type="dxa"/>
          </w:tcPr>
          <w:p w14:paraId="66200E80" w14:textId="178183C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6D936D6" w14:textId="1D447D4E"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0619B6FE" w14:textId="514CC154"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38DDC82"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511D7A" w14:textId="26407418"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staff</w:t>
            </w:r>
          </w:p>
        </w:tc>
        <w:tc>
          <w:tcPr>
            <w:tcW w:w="1017" w:type="dxa"/>
          </w:tcPr>
          <w:p w14:paraId="06E49848"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5F8BF7E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02F89F" w14:textId="77777777" w:rsidR="00974E26" w:rsidRDefault="00974E26" w:rsidP="00553556">
            <w:pPr>
              <w:jc w:val="center"/>
            </w:pPr>
            <w:r>
              <w:t>3</w:t>
            </w:r>
          </w:p>
        </w:tc>
        <w:tc>
          <w:tcPr>
            <w:tcW w:w="1791" w:type="dxa"/>
          </w:tcPr>
          <w:p w14:paraId="5E08A84D" w14:textId="71516F0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0D2D8930" w14:textId="600296A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F4A98A" w14:textId="08A1839E"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318E85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D95A626" w14:textId="45132C5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3113CC28"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54CCB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7B1CC1C" w14:textId="77777777" w:rsidR="00974E26" w:rsidRDefault="00974E26" w:rsidP="00553556">
            <w:pPr>
              <w:jc w:val="center"/>
            </w:pPr>
            <w:r>
              <w:t>4</w:t>
            </w:r>
          </w:p>
        </w:tc>
        <w:tc>
          <w:tcPr>
            <w:tcW w:w="1791" w:type="dxa"/>
          </w:tcPr>
          <w:p w14:paraId="1AEFFF54" w14:textId="0148208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Fullname</w:t>
            </w:r>
            <w:proofErr w:type="spellEnd"/>
          </w:p>
        </w:tc>
        <w:tc>
          <w:tcPr>
            <w:tcW w:w="1414" w:type="dxa"/>
          </w:tcPr>
          <w:p w14:paraId="0422F2FD" w14:textId="453CFFB8"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4BD09399" w14:textId="3742FE8B"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BBB3D8F"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79355CC7" w14:textId="21228FD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Input </w:t>
            </w:r>
            <w:proofErr w:type="spellStart"/>
            <w:r>
              <w:rPr>
                <w:b w:val="0"/>
              </w:rPr>
              <w:t>fullname</w:t>
            </w:r>
            <w:proofErr w:type="spellEnd"/>
            <w:r>
              <w:rPr>
                <w:b w:val="0"/>
              </w:rPr>
              <w:t xml:space="preserve"> of staff</w:t>
            </w:r>
          </w:p>
        </w:tc>
        <w:tc>
          <w:tcPr>
            <w:tcW w:w="1017" w:type="dxa"/>
          </w:tcPr>
          <w:p w14:paraId="0F354997"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29C95F7F"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23F7946" w14:textId="77777777" w:rsidR="00974E26" w:rsidRDefault="00974E26" w:rsidP="00553556">
            <w:pPr>
              <w:jc w:val="center"/>
            </w:pPr>
            <w:r>
              <w:t>5</w:t>
            </w:r>
          </w:p>
        </w:tc>
        <w:tc>
          <w:tcPr>
            <w:tcW w:w="1791" w:type="dxa"/>
          </w:tcPr>
          <w:p w14:paraId="081C73FC" w14:textId="08D7FF99"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evel</w:t>
            </w:r>
          </w:p>
        </w:tc>
        <w:tc>
          <w:tcPr>
            <w:tcW w:w="1414" w:type="dxa"/>
          </w:tcPr>
          <w:p w14:paraId="469A4045" w14:textId="1DDA8BB3"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A079F9" w14:textId="202BF28A"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7574164D" w14:textId="0C5A0ADF"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18887CE" w14:textId="533ACC5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level of staff</w:t>
            </w:r>
            <w:r w:rsidR="002277AB">
              <w:rPr>
                <w:b w:val="0"/>
              </w:rPr>
              <w:t xml:space="preserve"> (facilities head / Assignee)</w:t>
            </w:r>
          </w:p>
        </w:tc>
        <w:tc>
          <w:tcPr>
            <w:tcW w:w="1017" w:type="dxa"/>
          </w:tcPr>
          <w:p w14:paraId="6DCE98D0" w14:textId="2C07156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7D96FDF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615AC9" w14:textId="77777777" w:rsidR="00974E26" w:rsidRDefault="00974E26" w:rsidP="00553556">
            <w:pPr>
              <w:jc w:val="center"/>
            </w:pPr>
            <w:r>
              <w:t>6</w:t>
            </w:r>
          </w:p>
        </w:tc>
        <w:tc>
          <w:tcPr>
            <w:tcW w:w="1791" w:type="dxa"/>
          </w:tcPr>
          <w:p w14:paraId="0AE4AE16" w14:textId="33955A50"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01F72609" w14:textId="4A01C24A"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017AE8E9"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45EA9E" w14:textId="27DAABD6"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0C46942D" w14:textId="0C46870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 account</w:t>
            </w:r>
          </w:p>
        </w:tc>
        <w:tc>
          <w:tcPr>
            <w:tcW w:w="1017" w:type="dxa"/>
          </w:tcPr>
          <w:p w14:paraId="0AAF2E7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192153E" w14:textId="77777777" w:rsidR="00DE06E6" w:rsidRDefault="00DE06E6" w:rsidP="00974E26"/>
    <w:p w14:paraId="287B3772" w14:textId="77777777" w:rsidR="00DE06E6" w:rsidRDefault="00DE06E6">
      <w:pPr>
        <w:spacing w:line="240" w:lineRule="auto"/>
      </w:pPr>
      <w:r>
        <w:br w:type="page"/>
      </w:r>
    </w:p>
    <w:p w14:paraId="0EA5FA17" w14:textId="3BFF0917" w:rsidR="00974E26" w:rsidRDefault="00DE06E6" w:rsidP="00441DEA">
      <w:pPr>
        <w:pStyle w:val="Heading3"/>
        <w:numPr>
          <w:ilvl w:val="0"/>
          <w:numId w:val="0"/>
        </w:numPr>
        <w:ind w:firstLine="720"/>
      </w:pPr>
      <w:bookmarkStart w:id="84" w:name="_Toc529962714"/>
      <w:r>
        <w:lastRenderedPageBreak/>
        <w:t>8.2</w:t>
      </w:r>
      <w:r w:rsidR="00441DEA">
        <w:t xml:space="preserve"> Create end-user:</w:t>
      </w:r>
      <w:bookmarkEnd w:id="84"/>
    </w:p>
    <w:p w14:paraId="420C7B04" w14:textId="316EF479" w:rsidR="00441DEA" w:rsidRPr="00441DEA" w:rsidRDefault="00E8664C" w:rsidP="00441DEA">
      <w:r>
        <w:rPr>
          <w:noProof/>
        </w:rPr>
        <mc:AlternateContent>
          <mc:Choice Requires="wps">
            <w:drawing>
              <wp:anchor distT="0" distB="0" distL="114300" distR="114300" simplePos="0" relativeHeight="253005824" behindDoc="0" locked="0" layoutInCell="1" allowOverlap="1" wp14:anchorId="08A5A26C" wp14:editId="214F796D">
                <wp:simplePos x="0" y="0"/>
                <wp:positionH relativeFrom="margin">
                  <wp:posOffset>6210300</wp:posOffset>
                </wp:positionH>
                <wp:positionV relativeFrom="paragraph">
                  <wp:posOffset>849630</wp:posOffset>
                </wp:positionV>
                <wp:extent cx="914400" cy="304800"/>
                <wp:effectExtent l="0" t="0" r="0" b="0"/>
                <wp:wrapNone/>
                <wp:docPr id="463" name="Text Box 4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1E90112" w14:textId="5E6513CE" w:rsidR="00BF4B0C" w:rsidRPr="0091444D" w:rsidRDefault="00BF4B0C" w:rsidP="00E8664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5A26C" id="Text Box 463" o:spid="_x0000_s1594" type="#_x0000_t202" style="position:absolute;left:0;text-align:left;margin-left:489pt;margin-top:66.9pt;width:1in;height:24pt;z-index:2530058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he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" filled="f" stroked="f" strokeweight=".5pt">
                <v:textbox>
                  <w:txbxContent>
                    <w:p w14:paraId="31E90112" w14:textId="5E6513CE" w:rsidR="00BF4B0C" w:rsidRPr="0091444D" w:rsidRDefault="00BF4B0C" w:rsidP="00E8664C">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3776" behindDoc="0" locked="0" layoutInCell="1" allowOverlap="1" wp14:anchorId="103FFD0E" wp14:editId="564236E6">
                <wp:simplePos x="0" y="0"/>
                <wp:positionH relativeFrom="margin">
                  <wp:posOffset>3441700</wp:posOffset>
                </wp:positionH>
                <wp:positionV relativeFrom="paragraph">
                  <wp:posOffset>93980</wp:posOffset>
                </wp:positionV>
                <wp:extent cx="914400" cy="304800"/>
                <wp:effectExtent l="0" t="0" r="0" b="0"/>
                <wp:wrapNone/>
                <wp:docPr id="459" name="Text Box 4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1F6068" w14:textId="77777777" w:rsidR="00BF4B0C" w:rsidRPr="0091444D" w:rsidRDefault="00BF4B0C" w:rsidP="00E8664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FFD0E" id="Text Box 459" o:spid="_x0000_s1595" type="#_x0000_t202" style="position:absolute;left:0;text-align:left;margin-left:271pt;margin-top:7.4pt;width:1in;height:24pt;z-index:2530037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Ud7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" filled="f" stroked="f" strokeweight=".5pt">
                <v:textbox>
                  <w:txbxContent>
                    <w:p w14:paraId="321F6068" w14:textId="77777777" w:rsidR="00BF4B0C" w:rsidRPr="0091444D" w:rsidRDefault="00BF4B0C" w:rsidP="00E8664C">
                      <w:pPr>
                        <w:rPr>
                          <w:color w:val="FF0000"/>
                        </w:rPr>
                      </w:pPr>
                      <w:r>
                        <w:rPr>
                          <w:color w:val="FF0000"/>
                        </w:rPr>
                        <w:t>1</w:t>
                      </w:r>
                    </w:p>
                  </w:txbxContent>
                </v:textbox>
                <w10:wrap anchorx="margin"/>
              </v:shape>
            </w:pict>
          </mc:Fallback>
        </mc:AlternateContent>
      </w:r>
      <w:r>
        <w:rPr>
          <w:noProof/>
        </w:rPr>
        <w:drawing>
          <wp:inline distT="0" distB="0" distL="0" distR="0" wp14:anchorId="54B38BB4" wp14:editId="0950561B">
            <wp:extent cx="6858000" cy="242506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AccountRequest.PNG"/>
                    <pic:cNvPicPr/>
                  </pic:nvPicPr>
                  <pic:blipFill>
                    <a:blip r:embed="rId64">
                      <a:extLst>
                        <a:ext uri="{28A0092B-C50C-407E-A947-70E740481C1C}">
                          <a14:useLocalDpi xmlns:a14="http://schemas.microsoft.com/office/drawing/2010/main" val="0"/>
                        </a:ext>
                      </a:extLst>
                    </a:blip>
                    <a:stretch>
                      <a:fillRect/>
                    </a:stretch>
                  </pic:blipFill>
                  <pic:spPr>
                    <a:xfrm>
                      <a:off x="0" y="0"/>
                      <a:ext cx="6858000" cy="2425065"/>
                    </a:xfrm>
                    <a:prstGeom prst="rect">
                      <a:avLst/>
                    </a:prstGeom>
                  </pic:spPr>
                </pic:pic>
              </a:graphicData>
            </a:graphic>
          </wp:inline>
        </w:drawing>
      </w:r>
    </w:p>
    <w:p w14:paraId="6A7BA69C" w14:textId="58BE60C0" w:rsidR="00DE06E6" w:rsidRDefault="00E8664C" w:rsidP="00DE06E6">
      <w:r>
        <w:rPr>
          <w:noProof/>
        </w:rPr>
        <mc:AlternateContent>
          <mc:Choice Requires="wps">
            <w:drawing>
              <wp:anchor distT="0" distB="0" distL="114300" distR="114300" simplePos="0" relativeHeight="252999680" behindDoc="0" locked="0" layoutInCell="1" allowOverlap="1" wp14:anchorId="555824A7" wp14:editId="4DE767BD">
                <wp:simplePos x="0" y="0"/>
                <wp:positionH relativeFrom="margin">
                  <wp:posOffset>5670550</wp:posOffset>
                </wp:positionH>
                <wp:positionV relativeFrom="paragraph">
                  <wp:posOffset>1065530</wp:posOffset>
                </wp:positionV>
                <wp:extent cx="914400" cy="304800"/>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DE39FFF" w14:textId="514AB658" w:rsidR="00BF4B0C" w:rsidRPr="0091444D" w:rsidRDefault="00BF4B0C" w:rsidP="00DE06E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24A7" id="Text Box 285" o:spid="_x0000_s1596" type="#_x0000_t202" style="position:absolute;left:0;text-align:left;margin-left:446.5pt;margin-top:83.9pt;width:1in;height:24pt;z-index:2529996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" filled="f" stroked="f" strokeweight=".5pt">
                <v:textbox>
                  <w:txbxContent>
                    <w:p w14:paraId="7DE39FFF" w14:textId="514AB658" w:rsidR="00BF4B0C" w:rsidRPr="0091444D" w:rsidRDefault="00BF4B0C" w:rsidP="00DE06E6">
                      <w:pPr>
                        <w:rPr>
                          <w:color w:val="FF0000"/>
                        </w:rPr>
                      </w:pPr>
                      <w:r>
                        <w:rPr>
                          <w:color w:val="FF0000"/>
                        </w:rPr>
                        <w:t>5</w:t>
                      </w:r>
                    </w:p>
                  </w:txbxContent>
                </v:textbox>
                <w10:wrap anchorx="margin"/>
              </v:shape>
            </w:pict>
          </mc:Fallback>
        </mc:AlternateContent>
      </w:r>
      <w:r>
        <w:rPr>
          <w:noProof/>
        </w:rPr>
        <w:drawing>
          <wp:inline distT="0" distB="0" distL="0" distR="0" wp14:anchorId="655A4CAD" wp14:editId="3C6DCA73">
            <wp:extent cx="6858000" cy="23050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CreateEndUser.PNG"/>
                    <pic:cNvPicPr/>
                  </pic:nvPicPr>
                  <pic:blipFill>
                    <a:blip r:embed="rId65">
                      <a:extLst>
                        <a:ext uri="{28A0092B-C50C-407E-A947-70E740481C1C}">
                          <a14:useLocalDpi xmlns:a14="http://schemas.microsoft.com/office/drawing/2010/main" val="0"/>
                        </a:ext>
                      </a:extLst>
                    </a:blip>
                    <a:stretch>
                      <a:fillRect/>
                    </a:stretch>
                  </pic:blipFill>
                  <pic:spPr>
                    <a:xfrm>
                      <a:off x="0" y="0"/>
                      <a:ext cx="6858000" cy="2305050"/>
                    </a:xfrm>
                    <a:prstGeom prst="rect">
                      <a:avLst/>
                    </a:prstGeom>
                  </pic:spPr>
                </pic:pic>
              </a:graphicData>
            </a:graphic>
          </wp:inline>
        </w:drawing>
      </w:r>
      <w:r w:rsidR="00DE06E6">
        <w:rPr>
          <w:noProof/>
        </w:rPr>
        <mc:AlternateContent>
          <mc:Choice Requires="wps">
            <w:drawing>
              <wp:anchor distT="0" distB="0" distL="114300" distR="114300" simplePos="0" relativeHeight="253001728" behindDoc="0" locked="0" layoutInCell="1" allowOverlap="1" wp14:anchorId="3A8B7E49" wp14:editId="6CAC34CD">
                <wp:simplePos x="0" y="0"/>
                <wp:positionH relativeFrom="margin">
                  <wp:posOffset>3657600</wp:posOffset>
                </wp:positionH>
                <wp:positionV relativeFrom="paragraph">
                  <wp:posOffset>1414780</wp:posOffset>
                </wp:positionV>
                <wp:extent cx="914400" cy="304800"/>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F9D00D" w14:textId="0101D7DC" w:rsidR="00BF4B0C" w:rsidRPr="0091444D" w:rsidRDefault="00BF4B0C" w:rsidP="00DE06E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B7E49" id="Text Box 286" o:spid="_x0000_s1597" type="#_x0000_t202" style="position:absolute;left:0;text-align:left;margin-left:4in;margin-top:111.4pt;width:1in;height:24pt;z-index:253001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" filled="f" stroked="f" strokeweight=".5pt">
                <v:textbox>
                  <w:txbxContent>
                    <w:p w14:paraId="67F9D00D" w14:textId="0101D7DC" w:rsidR="00BF4B0C" w:rsidRPr="0091444D" w:rsidRDefault="00BF4B0C" w:rsidP="00DE06E6">
                      <w:pPr>
                        <w:rPr>
                          <w:color w:val="FF0000"/>
                        </w:rPr>
                      </w:pPr>
                      <w:r>
                        <w:rPr>
                          <w:color w:val="FF0000"/>
                        </w:rPr>
                        <w:t>6</w:t>
                      </w:r>
                    </w:p>
                  </w:txbxContent>
                </v:textbox>
                <w10:wrap anchorx="margin"/>
              </v:shape>
            </w:pict>
          </mc:Fallback>
        </mc:AlternateContent>
      </w:r>
      <w:r w:rsidR="00DE06E6">
        <w:rPr>
          <w:noProof/>
        </w:rPr>
        <mc:AlternateContent>
          <mc:Choice Requires="wps">
            <w:drawing>
              <wp:anchor distT="0" distB="0" distL="114300" distR="114300" simplePos="0" relativeHeight="252997632" behindDoc="0" locked="0" layoutInCell="1" allowOverlap="1" wp14:anchorId="6BB5F1D5" wp14:editId="4FAEBF09">
                <wp:simplePos x="0" y="0"/>
                <wp:positionH relativeFrom="margin">
                  <wp:posOffset>5651500</wp:posOffset>
                </wp:positionH>
                <wp:positionV relativeFrom="paragraph">
                  <wp:posOffset>703580</wp:posOffset>
                </wp:positionV>
                <wp:extent cx="914400" cy="304800"/>
                <wp:effectExtent l="0" t="0" r="0" b="0"/>
                <wp:wrapNone/>
                <wp:docPr id="284" name="Text Box 2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007451" w14:textId="4DFCE134" w:rsidR="00BF4B0C" w:rsidRPr="0091444D" w:rsidRDefault="00BF4B0C" w:rsidP="00DE06E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5F1D5" id="Text Box 284" o:spid="_x0000_s1598" type="#_x0000_t202" style="position:absolute;left:0;text-align:left;margin-left:445pt;margin-top:55.4pt;width:1in;height:24pt;z-index:2529976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" filled="f" stroked="f" strokeweight=".5pt">
                <v:textbox>
                  <w:txbxContent>
                    <w:p w14:paraId="56007451" w14:textId="4DFCE134" w:rsidR="00BF4B0C" w:rsidRPr="0091444D" w:rsidRDefault="00BF4B0C" w:rsidP="00DE06E6">
                      <w:pPr>
                        <w:rPr>
                          <w:color w:val="FF0000"/>
                        </w:rPr>
                      </w:pPr>
                      <w:r>
                        <w:rPr>
                          <w:color w:val="FF0000"/>
                        </w:rPr>
                        <w:t>4</w:t>
                      </w:r>
                    </w:p>
                  </w:txbxContent>
                </v:textbox>
                <w10:wrap anchorx="margin"/>
              </v:shape>
            </w:pict>
          </mc:Fallback>
        </mc:AlternateContent>
      </w:r>
      <w:r w:rsidR="00DE06E6">
        <w:rPr>
          <w:noProof/>
        </w:rPr>
        <mc:AlternateContent>
          <mc:Choice Requires="wps">
            <w:drawing>
              <wp:anchor distT="0" distB="0" distL="114300" distR="114300" simplePos="0" relativeHeight="252995584" behindDoc="0" locked="0" layoutInCell="1" allowOverlap="1" wp14:anchorId="6FFB1071" wp14:editId="6FB0357A">
                <wp:simplePos x="0" y="0"/>
                <wp:positionH relativeFrom="margin">
                  <wp:posOffset>5651500</wp:posOffset>
                </wp:positionH>
                <wp:positionV relativeFrom="paragraph">
                  <wp:posOffset>360680</wp:posOffset>
                </wp:positionV>
                <wp:extent cx="914400" cy="304800"/>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61C02E5" w14:textId="649B405D" w:rsidR="00BF4B0C" w:rsidRPr="0091444D" w:rsidRDefault="00BF4B0C" w:rsidP="00DE06E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FB1071" id="Text Box 283" o:spid="_x0000_s1599" type="#_x0000_t202" style="position:absolute;left:0;text-align:left;margin-left:445pt;margin-top:28.4pt;width:1in;height:24pt;z-index:2529955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EM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" filled="f" stroked="f" strokeweight=".5pt">
                <v:textbox>
                  <w:txbxContent>
                    <w:p w14:paraId="161C02E5" w14:textId="649B405D" w:rsidR="00BF4B0C" w:rsidRPr="0091444D" w:rsidRDefault="00BF4B0C" w:rsidP="00DE06E6">
                      <w:pPr>
                        <w:rPr>
                          <w:color w:val="FF0000"/>
                        </w:rPr>
                      </w:pPr>
                      <w:r>
                        <w:rPr>
                          <w:color w:val="FF0000"/>
                        </w:rPr>
                        <w:t>3</w:t>
                      </w:r>
                    </w:p>
                  </w:txbxContent>
                </v:textbox>
                <w10:wrap anchorx="margin"/>
              </v:shape>
            </w:pict>
          </mc:Fallback>
        </mc:AlternateContent>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DE06E6" w14:paraId="6973A6C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93AA25D" w14:textId="77777777" w:rsidR="00DE06E6" w:rsidRPr="00DF381A" w:rsidRDefault="00DE06E6" w:rsidP="00553556">
            <w:pPr>
              <w:rPr>
                <w:b/>
              </w:rPr>
            </w:pPr>
            <w:r>
              <w:rPr>
                <w:b/>
              </w:rPr>
              <w:t>Admin logged page</w:t>
            </w:r>
          </w:p>
        </w:tc>
      </w:tr>
      <w:tr w:rsidR="00DE06E6" w14:paraId="13B15F90"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D1BD5E" w14:textId="77777777" w:rsidR="00DE06E6" w:rsidRPr="00DF381A" w:rsidRDefault="00DE06E6" w:rsidP="00553556">
            <w:pPr>
              <w:jc w:val="center"/>
              <w:rPr>
                <w:b/>
              </w:rPr>
            </w:pPr>
            <w:r>
              <w:rPr>
                <w:b/>
              </w:rPr>
              <w:t>No.</w:t>
            </w:r>
          </w:p>
        </w:tc>
        <w:tc>
          <w:tcPr>
            <w:tcW w:w="1791" w:type="dxa"/>
          </w:tcPr>
          <w:p w14:paraId="4D5A84E8"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24A9963E"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18F599D3"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11AEA34"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2097895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7D584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553556" w14:paraId="416D1F8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ACD1B3D" w14:textId="7AE8B99B" w:rsidR="00553556" w:rsidRPr="00AD66EB" w:rsidRDefault="00AD66EB" w:rsidP="00553556">
            <w:pPr>
              <w:jc w:val="center"/>
            </w:pPr>
            <w:r>
              <w:t>1</w:t>
            </w:r>
          </w:p>
        </w:tc>
        <w:tc>
          <w:tcPr>
            <w:tcW w:w="1791" w:type="dxa"/>
          </w:tcPr>
          <w:p w14:paraId="599AF216" w14:textId="615609AD"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ccount request</w:t>
            </w:r>
          </w:p>
        </w:tc>
        <w:tc>
          <w:tcPr>
            <w:tcW w:w="1414" w:type="dxa"/>
          </w:tcPr>
          <w:p w14:paraId="28462ACF" w14:textId="0D236972"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26E5017F"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7724C0"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07C9BBC3" w14:textId="4F4EF7D3"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 of end-user to get an account</w:t>
            </w:r>
          </w:p>
        </w:tc>
        <w:tc>
          <w:tcPr>
            <w:tcW w:w="1017" w:type="dxa"/>
          </w:tcPr>
          <w:p w14:paraId="6134CB6E"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553556" w14:paraId="2577CAB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7DAA116" w14:textId="0BD8C350" w:rsidR="00553556" w:rsidRPr="00AD66EB" w:rsidRDefault="00AD66EB" w:rsidP="00553556">
            <w:pPr>
              <w:jc w:val="center"/>
            </w:pPr>
            <w:r>
              <w:t>2</w:t>
            </w:r>
          </w:p>
        </w:tc>
        <w:tc>
          <w:tcPr>
            <w:tcW w:w="1791" w:type="dxa"/>
          </w:tcPr>
          <w:p w14:paraId="696270A1" w14:textId="0B35F4E0"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w:t>
            </w:r>
          </w:p>
        </w:tc>
        <w:tc>
          <w:tcPr>
            <w:tcW w:w="1414" w:type="dxa"/>
          </w:tcPr>
          <w:p w14:paraId="0087ADB4" w14:textId="7ACBEDC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01F845D" w14:textId="77777777" w:rsidR="00553556" w:rsidRPr="00AD66EB" w:rsidRDefault="0055355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425E9E9" w14:textId="19027177"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D8B53E8" w14:textId="4A2C0672"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account form</w:t>
            </w:r>
          </w:p>
        </w:tc>
        <w:tc>
          <w:tcPr>
            <w:tcW w:w="1017" w:type="dxa"/>
          </w:tcPr>
          <w:p w14:paraId="251EB0F7" w14:textId="5DC2236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1E91912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6ABC5D9" w14:textId="5C1D6132" w:rsidR="00DE06E6" w:rsidRDefault="00553556" w:rsidP="00553556">
            <w:pPr>
              <w:jc w:val="center"/>
            </w:pPr>
            <w:r>
              <w:t>3</w:t>
            </w:r>
          </w:p>
        </w:tc>
        <w:tc>
          <w:tcPr>
            <w:tcW w:w="1791" w:type="dxa"/>
          </w:tcPr>
          <w:p w14:paraId="56D1C197"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47FC9AB1"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40C7542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39F49D42"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841CA2F" w14:textId="66C58DA6"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end-user</w:t>
            </w:r>
          </w:p>
        </w:tc>
        <w:tc>
          <w:tcPr>
            <w:tcW w:w="1017" w:type="dxa"/>
          </w:tcPr>
          <w:p w14:paraId="0EF66BC8"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E06E6" w14:paraId="121E14D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1795EAD" w14:textId="59B912D4" w:rsidR="00DE06E6" w:rsidRDefault="00553556" w:rsidP="00553556">
            <w:pPr>
              <w:jc w:val="center"/>
            </w:pPr>
            <w:r>
              <w:t>4</w:t>
            </w:r>
          </w:p>
        </w:tc>
        <w:tc>
          <w:tcPr>
            <w:tcW w:w="1791" w:type="dxa"/>
          </w:tcPr>
          <w:p w14:paraId="3831FBD3"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096937C"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5BA4E0F9"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5F57A41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403E2ACB" w14:textId="540125C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end-user</w:t>
            </w:r>
          </w:p>
        </w:tc>
        <w:tc>
          <w:tcPr>
            <w:tcW w:w="1017" w:type="dxa"/>
          </w:tcPr>
          <w:p w14:paraId="2BFC88EF"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6094FE7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1231AE" w14:textId="1B7EB619" w:rsidR="00DE06E6" w:rsidRDefault="00553556" w:rsidP="00553556">
            <w:pPr>
              <w:jc w:val="center"/>
            </w:pPr>
            <w:r>
              <w:t>5</w:t>
            </w:r>
          </w:p>
        </w:tc>
        <w:tc>
          <w:tcPr>
            <w:tcW w:w="1791" w:type="dxa"/>
          </w:tcPr>
          <w:p w14:paraId="0008B52F"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691B7ECC"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5EDC573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4609B65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DA3E7C9"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14000A3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53556" w14:paraId="5CC5104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2887F" w14:textId="4DF3CED8" w:rsidR="00DE06E6" w:rsidRDefault="00553556" w:rsidP="00553556">
            <w:pPr>
              <w:jc w:val="center"/>
            </w:pPr>
            <w:r>
              <w:t>6</w:t>
            </w:r>
          </w:p>
        </w:tc>
        <w:tc>
          <w:tcPr>
            <w:tcW w:w="1791" w:type="dxa"/>
          </w:tcPr>
          <w:p w14:paraId="496B609B" w14:textId="7197C4C8"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3765E670" w14:textId="75AA3A13"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5B461F24" w14:textId="1E82D1B5"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C259AB8"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9AD5B3D" w14:textId="2310F425"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end-user account</w:t>
            </w:r>
          </w:p>
        </w:tc>
        <w:tc>
          <w:tcPr>
            <w:tcW w:w="1017" w:type="dxa"/>
          </w:tcPr>
          <w:p w14:paraId="4A91F73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1D53C16B" w14:textId="6A03C6F5" w:rsidR="00DE06E6" w:rsidRDefault="00DE06E6" w:rsidP="00DE06E6"/>
    <w:p w14:paraId="2DF49FE3" w14:textId="27A3AE91" w:rsidR="00594361" w:rsidRDefault="00594361" w:rsidP="00594361">
      <w:pPr>
        <w:pStyle w:val="Heading3"/>
        <w:numPr>
          <w:ilvl w:val="0"/>
          <w:numId w:val="0"/>
        </w:numPr>
        <w:ind w:left="1152"/>
      </w:pPr>
      <w:bookmarkStart w:id="85" w:name="_Toc529962715"/>
      <w:r>
        <w:lastRenderedPageBreak/>
        <w:t>8.3 Change password:</w:t>
      </w:r>
      <w:bookmarkEnd w:id="85"/>
    </w:p>
    <w:p w14:paraId="4D6CB828" w14:textId="0F67B926" w:rsidR="00594361" w:rsidRPr="00594361" w:rsidRDefault="00C06ED0" w:rsidP="00594361">
      <w:r>
        <w:rPr>
          <w:noProof/>
        </w:rPr>
        <mc:AlternateContent>
          <mc:Choice Requires="wps">
            <w:drawing>
              <wp:anchor distT="0" distB="0" distL="114300" distR="114300" simplePos="0" relativeHeight="253011968" behindDoc="0" locked="0" layoutInCell="1" allowOverlap="1" wp14:anchorId="393E4684" wp14:editId="135881F5">
                <wp:simplePos x="0" y="0"/>
                <wp:positionH relativeFrom="margin">
                  <wp:posOffset>4794250</wp:posOffset>
                </wp:positionH>
                <wp:positionV relativeFrom="paragraph">
                  <wp:posOffset>982980</wp:posOffset>
                </wp:positionV>
                <wp:extent cx="914400" cy="304800"/>
                <wp:effectExtent l="0" t="0" r="0" b="0"/>
                <wp:wrapNone/>
                <wp:docPr id="643" name="Text Box 6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98B320E" w14:textId="39D706A3" w:rsidR="00BF4B0C" w:rsidRPr="0091444D" w:rsidRDefault="00BF4B0C" w:rsidP="00C06ED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E4684" id="Text Box 643" o:spid="_x0000_s1600" type="#_x0000_t202" style="position:absolute;left:0;text-align:left;margin-left:377.5pt;margin-top:77.4pt;width:1in;height:24pt;z-index:253011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" filled="f" stroked="f" strokeweight=".5pt">
                <v:textbox>
                  <w:txbxContent>
                    <w:p w14:paraId="498B320E" w14:textId="39D706A3" w:rsidR="00BF4B0C" w:rsidRPr="0091444D" w:rsidRDefault="00BF4B0C" w:rsidP="00C06ED0">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3009920" behindDoc="0" locked="0" layoutInCell="1" allowOverlap="1" wp14:anchorId="0B2E4AE4" wp14:editId="458CE71E">
                <wp:simplePos x="0" y="0"/>
                <wp:positionH relativeFrom="margin">
                  <wp:posOffset>4794250</wp:posOffset>
                </wp:positionH>
                <wp:positionV relativeFrom="paragraph">
                  <wp:posOffset>703580</wp:posOffset>
                </wp:positionV>
                <wp:extent cx="914400" cy="304800"/>
                <wp:effectExtent l="0" t="0" r="0" b="0"/>
                <wp:wrapNone/>
                <wp:docPr id="497" name="Text Box 49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3C69EA" w14:textId="4DF2C5F4" w:rsidR="00BF4B0C" w:rsidRPr="0091444D" w:rsidRDefault="00BF4B0C" w:rsidP="00C06ED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2E4AE4" id="Text Box 497" o:spid="_x0000_s1601" type="#_x0000_t202" style="position:absolute;left:0;text-align:left;margin-left:377.5pt;margin-top:55.4pt;width:1in;height:24pt;z-index:253009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" filled="f" stroked="f" strokeweight=".5pt">
                <v:textbox>
                  <w:txbxContent>
                    <w:p w14:paraId="743C69EA" w14:textId="4DF2C5F4" w:rsidR="00BF4B0C" w:rsidRPr="0091444D" w:rsidRDefault="00BF4B0C" w:rsidP="00C06ED0">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7872" behindDoc="0" locked="0" layoutInCell="1" allowOverlap="1" wp14:anchorId="0A3FD629" wp14:editId="38BE3678">
                <wp:simplePos x="0" y="0"/>
                <wp:positionH relativeFrom="margin">
                  <wp:posOffset>4787900</wp:posOffset>
                </wp:positionH>
                <wp:positionV relativeFrom="paragraph">
                  <wp:posOffset>405130</wp:posOffset>
                </wp:positionV>
                <wp:extent cx="914400" cy="304800"/>
                <wp:effectExtent l="0" t="0" r="0" b="0"/>
                <wp:wrapNone/>
                <wp:docPr id="485" name="Text Box 4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117073" w14:textId="77777777" w:rsidR="00BF4B0C" w:rsidRPr="0091444D" w:rsidRDefault="00BF4B0C" w:rsidP="00C06ED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FD629" id="Text Box 485" o:spid="_x0000_s1602" type="#_x0000_t202" style="position:absolute;left:0;text-align:left;margin-left:377pt;margin-top:31.9pt;width:1in;height:24pt;z-index:253007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" filled="f" stroked="f" strokeweight=".5pt">
                <v:textbox>
                  <w:txbxContent>
                    <w:p w14:paraId="26117073" w14:textId="77777777" w:rsidR="00BF4B0C" w:rsidRPr="0091444D" w:rsidRDefault="00BF4B0C" w:rsidP="00C06ED0">
                      <w:pPr>
                        <w:rPr>
                          <w:color w:val="FF0000"/>
                        </w:rPr>
                      </w:pPr>
                      <w:r>
                        <w:rPr>
                          <w:color w:val="FF0000"/>
                        </w:rPr>
                        <w:t>1</w:t>
                      </w:r>
                    </w:p>
                  </w:txbxContent>
                </v:textbox>
                <w10:wrap anchorx="margin"/>
              </v:shape>
            </w:pict>
          </mc:Fallback>
        </mc:AlternateContent>
      </w:r>
      <w:r w:rsidR="00594361">
        <w:rPr>
          <w:noProof/>
        </w:rPr>
        <w:drawing>
          <wp:inline distT="0" distB="0" distL="0" distR="0" wp14:anchorId="4A478E80" wp14:editId="14C234FB">
            <wp:extent cx="5238749" cy="1822450"/>
            <wp:effectExtent l="0" t="0" r="635"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Change password.png"/>
                    <pic:cNvPicPr/>
                  </pic:nvPicPr>
                  <pic:blipFill>
                    <a:blip r:embed="rId66">
                      <a:extLst>
                        <a:ext uri="{28A0092B-C50C-407E-A947-70E740481C1C}">
                          <a14:useLocalDpi xmlns:a14="http://schemas.microsoft.com/office/drawing/2010/main" val="0"/>
                        </a:ext>
                      </a:extLst>
                    </a:blip>
                    <a:stretch>
                      <a:fillRect/>
                    </a:stretch>
                  </pic:blipFill>
                  <pic:spPr>
                    <a:xfrm>
                      <a:off x="0" y="0"/>
                      <a:ext cx="5253450" cy="1827564"/>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2208"/>
        <w:gridCol w:w="1440"/>
        <w:gridCol w:w="1254"/>
        <w:gridCol w:w="872"/>
        <w:gridCol w:w="3417"/>
        <w:gridCol w:w="1017"/>
      </w:tblGrid>
      <w:tr w:rsidR="00594361" w14:paraId="6540138F" w14:textId="77777777" w:rsidTr="00BF4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1A44036" w14:textId="193699E9" w:rsidR="00594361" w:rsidRPr="00DF381A" w:rsidRDefault="00C06ED0" w:rsidP="00BF4B0C">
            <w:pPr>
              <w:rPr>
                <w:b/>
              </w:rPr>
            </w:pPr>
            <w:r>
              <w:rPr>
                <w:noProof/>
              </w:rPr>
              <mc:AlternateContent>
                <mc:Choice Requires="wps">
                  <w:drawing>
                    <wp:anchor distT="0" distB="0" distL="114300" distR="114300" simplePos="0" relativeHeight="253014016" behindDoc="0" locked="0" layoutInCell="1" allowOverlap="1" wp14:anchorId="7CF2F51F" wp14:editId="4383235B">
                      <wp:simplePos x="0" y="0"/>
                      <wp:positionH relativeFrom="margin">
                        <wp:posOffset>2007870</wp:posOffset>
                      </wp:positionH>
                      <wp:positionV relativeFrom="paragraph">
                        <wp:posOffset>-605790</wp:posOffset>
                      </wp:positionV>
                      <wp:extent cx="914400" cy="304800"/>
                      <wp:effectExtent l="0" t="0" r="0" b="0"/>
                      <wp:wrapNone/>
                      <wp:docPr id="645" name="Text Box 64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1EABD8" w14:textId="1F889840" w:rsidR="00BF4B0C" w:rsidRPr="0091444D" w:rsidRDefault="00BF4B0C" w:rsidP="00C06ED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2F51F" id="Text Box 645" o:spid="_x0000_s1603" type="#_x0000_t202" style="position:absolute;left:0;text-align:left;margin-left:158.1pt;margin-top:-47.7pt;width:1in;height:24pt;z-index:2530140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" filled="f" stroked="f" strokeweight=".5pt">
                      <v:textbox>
                        <w:txbxContent>
                          <w:p w14:paraId="291EABD8" w14:textId="1F889840" w:rsidR="00BF4B0C" w:rsidRPr="0091444D" w:rsidRDefault="00BF4B0C" w:rsidP="00C06ED0">
                            <w:pPr>
                              <w:rPr>
                                <w:color w:val="FF0000"/>
                              </w:rPr>
                            </w:pPr>
                            <w:r>
                              <w:rPr>
                                <w:color w:val="FF0000"/>
                              </w:rPr>
                              <w:t>4</w:t>
                            </w:r>
                          </w:p>
                        </w:txbxContent>
                      </v:textbox>
                      <w10:wrap anchorx="margin"/>
                    </v:shape>
                  </w:pict>
                </mc:Fallback>
              </mc:AlternateContent>
            </w:r>
            <w:r w:rsidR="00594361">
              <w:rPr>
                <w:b/>
              </w:rPr>
              <w:t>Admin logged page</w:t>
            </w:r>
          </w:p>
        </w:tc>
      </w:tr>
      <w:tr w:rsidR="00594361" w14:paraId="29076DAD"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63B3AC6" w14:textId="77777777" w:rsidR="00594361" w:rsidRPr="00DF381A" w:rsidRDefault="00594361" w:rsidP="00BF4B0C">
            <w:pPr>
              <w:jc w:val="center"/>
              <w:rPr>
                <w:b/>
              </w:rPr>
            </w:pPr>
            <w:r>
              <w:rPr>
                <w:b/>
              </w:rPr>
              <w:t>No.</w:t>
            </w:r>
          </w:p>
        </w:tc>
        <w:tc>
          <w:tcPr>
            <w:tcW w:w="2208" w:type="dxa"/>
          </w:tcPr>
          <w:p w14:paraId="094AB85E"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128F99FC"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Type</w:t>
            </w:r>
          </w:p>
        </w:tc>
        <w:tc>
          <w:tcPr>
            <w:tcW w:w="1254" w:type="dxa"/>
          </w:tcPr>
          <w:p w14:paraId="2A1315FD"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393F62A7"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4FB86F0B"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188D2AF"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Status</w:t>
            </w:r>
          </w:p>
        </w:tc>
      </w:tr>
      <w:tr w:rsidR="00594361" w14:paraId="6916BE4A"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07411E" w14:textId="77777777" w:rsidR="00594361" w:rsidRPr="00AD66EB" w:rsidRDefault="00594361" w:rsidP="00BF4B0C">
            <w:pPr>
              <w:jc w:val="center"/>
            </w:pPr>
            <w:r>
              <w:t>1</w:t>
            </w:r>
          </w:p>
        </w:tc>
        <w:tc>
          <w:tcPr>
            <w:tcW w:w="2208" w:type="dxa"/>
          </w:tcPr>
          <w:p w14:paraId="3A59E960" w14:textId="59C98AD6"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40" w:type="dxa"/>
          </w:tcPr>
          <w:p w14:paraId="265ADAAC" w14:textId="6A3DD6F5"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0683C750" w14:textId="45B44C87" w:rsidR="00594361" w:rsidRPr="00AD66EB" w:rsidRDefault="00C06ED0"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81FED7" w14:textId="3598ADB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E1A291C" w14:textId="05949274"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1017" w:type="dxa"/>
          </w:tcPr>
          <w:p w14:paraId="4CA8216A" w14:textId="4DC4589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22F6626"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8F1478" w14:textId="77777777" w:rsidR="00594361" w:rsidRPr="00AD66EB" w:rsidRDefault="00594361" w:rsidP="00BF4B0C">
            <w:pPr>
              <w:jc w:val="center"/>
            </w:pPr>
            <w:r>
              <w:t>2</w:t>
            </w:r>
          </w:p>
        </w:tc>
        <w:tc>
          <w:tcPr>
            <w:tcW w:w="2208" w:type="dxa"/>
          </w:tcPr>
          <w:p w14:paraId="1411158A" w14:textId="1976DBE3"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40" w:type="dxa"/>
          </w:tcPr>
          <w:p w14:paraId="6E740FB8" w14:textId="7C952F6F"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254" w:type="dxa"/>
          </w:tcPr>
          <w:p w14:paraId="758BF5B5" w14:textId="4BE06355" w:rsidR="00594361" w:rsidRPr="00AD66E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55E284D"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583CDC13" w14:textId="53DAE899"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1017" w:type="dxa"/>
          </w:tcPr>
          <w:p w14:paraId="31D3B765"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94361" w14:paraId="7023C010"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6E8C16" w14:textId="77777777" w:rsidR="00594361" w:rsidRDefault="00594361" w:rsidP="00BF4B0C">
            <w:pPr>
              <w:jc w:val="center"/>
            </w:pPr>
            <w:r>
              <w:t>3</w:t>
            </w:r>
          </w:p>
        </w:tc>
        <w:tc>
          <w:tcPr>
            <w:tcW w:w="2208" w:type="dxa"/>
          </w:tcPr>
          <w:p w14:paraId="1F00D806" w14:textId="67A5C6DC"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40" w:type="dxa"/>
          </w:tcPr>
          <w:p w14:paraId="7E6C2236"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15696F20"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D8DBB2"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270F091" w14:textId="71F9D4E9"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new pass</w:t>
            </w:r>
          </w:p>
        </w:tc>
        <w:tc>
          <w:tcPr>
            <w:tcW w:w="1017" w:type="dxa"/>
          </w:tcPr>
          <w:p w14:paraId="41C9A74B"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C1A0792"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8C1229" w14:textId="77777777" w:rsidR="00594361" w:rsidRDefault="00594361" w:rsidP="00BF4B0C">
            <w:pPr>
              <w:jc w:val="center"/>
            </w:pPr>
            <w:r>
              <w:t>4</w:t>
            </w:r>
          </w:p>
        </w:tc>
        <w:tc>
          <w:tcPr>
            <w:tcW w:w="2208" w:type="dxa"/>
          </w:tcPr>
          <w:p w14:paraId="66A17B8B" w14:textId="73806735"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5C0D7CBB" w14:textId="4311286F"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254" w:type="dxa"/>
          </w:tcPr>
          <w:p w14:paraId="0C76E7BB" w14:textId="4071E093"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8A4A396"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6F24833D" w14:textId="3F173346" w:rsidR="00594361" w:rsidRPr="00DF6D7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t>
            </w:r>
          </w:p>
        </w:tc>
        <w:tc>
          <w:tcPr>
            <w:tcW w:w="1017" w:type="dxa"/>
          </w:tcPr>
          <w:p w14:paraId="66CB9B84"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E24D86E" w14:textId="77777777" w:rsidR="00885A9A" w:rsidRDefault="006B3536" w:rsidP="006B3536">
      <w:pPr>
        <w:pStyle w:val="Heading2"/>
        <w:numPr>
          <w:ilvl w:val="0"/>
          <w:numId w:val="36"/>
        </w:numPr>
      </w:pPr>
      <w:bookmarkStart w:id="86" w:name="_Toc529962716"/>
      <w:r>
        <w:t>About Us page:</w:t>
      </w:r>
      <w:bookmarkEnd w:id="86"/>
    </w:p>
    <w:p w14:paraId="322E5177" w14:textId="40798F31" w:rsidR="006B3536" w:rsidRDefault="006B3536" w:rsidP="006B3536">
      <w:r>
        <w:rPr>
          <w:noProof/>
        </w:rPr>
        <w:drawing>
          <wp:inline distT="0" distB="0" distL="0" distR="0" wp14:anchorId="47FD4362" wp14:editId="6A8F8FE2">
            <wp:extent cx="6858000" cy="3041650"/>
            <wp:effectExtent l="0" t="0" r="0" b="635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about us.PNG"/>
                    <pic:cNvPicPr/>
                  </pic:nvPicPr>
                  <pic:blipFill>
                    <a:blip r:embed="rId67">
                      <a:extLst>
                        <a:ext uri="{28A0092B-C50C-407E-A947-70E740481C1C}">
                          <a14:useLocalDpi xmlns:a14="http://schemas.microsoft.com/office/drawing/2010/main" val="0"/>
                        </a:ext>
                      </a:extLst>
                    </a:blip>
                    <a:stretch>
                      <a:fillRect/>
                    </a:stretch>
                  </pic:blipFill>
                  <pic:spPr>
                    <a:xfrm>
                      <a:off x="0" y="0"/>
                      <a:ext cx="6858000" cy="3041650"/>
                    </a:xfrm>
                    <a:prstGeom prst="rect">
                      <a:avLst/>
                    </a:prstGeom>
                  </pic:spPr>
                </pic:pic>
              </a:graphicData>
            </a:graphic>
          </wp:inline>
        </w:drawing>
      </w:r>
    </w:p>
    <w:p w14:paraId="127716EE" w14:textId="77777777" w:rsidR="00594361" w:rsidRDefault="00594361" w:rsidP="006B3536"/>
    <w:p w14:paraId="1C7D04B2" w14:textId="4F604284" w:rsidR="006B3536" w:rsidRDefault="006B3536" w:rsidP="006B3536">
      <w:pPr>
        <w:pStyle w:val="Heading2"/>
        <w:numPr>
          <w:ilvl w:val="0"/>
          <w:numId w:val="36"/>
        </w:numPr>
      </w:pPr>
      <w:bookmarkStart w:id="87" w:name="_Toc529962717"/>
      <w:r>
        <w:lastRenderedPageBreak/>
        <w:t>Q&amp;A page:</w:t>
      </w:r>
      <w:bookmarkEnd w:id="87"/>
    </w:p>
    <w:p w14:paraId="3AE4A8AE" w14:textId="251BE375" w:rsidR="006B3536" w:rsidRPr="006B3536" w:rsidRDefault="006B3536" w:rsidP="006B3536">
      <w:r>
        <w:rPr>
          <w:noProof/>
        </w:rPr>
        <w:drawing>
          <wp:inline distT="0" distB="0" distL="0" distR="0" wp14:anchorId="39F1C184" wp14:editId="186DA034">
            <wp:extent cx="6858000" cy="393382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F&amp;A page.PNG"/>
                    <pic:cNvPicPr/>
                  </pic:nvPicPr>
                  <pic:blipFill>
                    <a:blip r:embed="rId68">
                      <a:extLst>
                        <a:ext uri="{28A0092B-C50C-407E-A947-70E740481C1C}">
                          <a14:useLocalDpi xmlns:a14="http://schemas.microsoft.com/office/drawing/2010/main" val="0"/>
                        </a:ext>
                      </a:extLst>
                    </a:blip>
                    <a:stretch>
                      <a:fillRect/>
                    </a:stretch>
                  </pic:blipFill>
                  <pic:spPr>
                    <a:xfrm>
                      <a:off x="0" y="0"/>
                      <a:ext cx="6858000" cy="3933825"/>
                    </a:xfrm>
                    <a:prstGeom prst="rect">
                      <a:avLst/>
                    </a:prstGeom>
                  </pic:spPr>
                </pic:pic>
              </a:graphicData>
            </a:graphic>
          </wp:inline>
        </w:drawing>
      </w:r>
    </w:p>
    <w:p w14:paraId="226DACC7" w14:textId="77777777" w:rsidR="00E63400" w:rsidRPr="00B15E85" w:rsidRDefault="00E63400" w:rsidP="00B15E85"/>
    <w:p w14:paraId="409570FF" w14:textId="436A68A5" w:rsidR="00BF4B0C" w:rsidRDefault="00BF4B0C" w:rsidP="00B15E85"/>
    <w:p w14:paraId="643D62E6" w14:textId="77777777" w:rsidR="00BF4B0C" w:rsidRDefault="00BF4B0C">
      <w:pPr>
        <w:spacing w:line="240" w:lineRule="auto"/>
      </w:pPr>
      <w:r>
        <w:br w:type="page"/>
      </w:r>
    </w:p>
    <w:p w14:paraId="384B7F96" w14:textId="7BB77FAF" w:rsidR="00B15E85" w:rsidRDefault="00BF4B0C" w:rsidP="00BF4B0C">
      <w:pPr>
        <w:pStyle w:val="Heading1"/>
      </w:pPr>
      <w:r>
        <w:lastRenderedPageBreak/>
        <w:t>Task sheet review 3:</w:t>
      </w:r>
    </w:p>
    <w:tbl>
      <w:tblPr>
        <w:tblStyle w:val="TableGrid"/>
        <w:tblW w:w="10550" w:type="dxa"/>
        <w:tblLayout w:type="fixed"/>
        <w:tblCellMar>
          <w:top w:w="72" w:type="dxa"/>
          <w:left w:w="115" w:type="dxa"/>
          <w:bottom w:w="72" w:type="dxa"/>
          <w:right w:w="115" w:type="dxa"/>
        </w:tblCellMar>
        <w:tblLook w:val="04A0" w:firstRow="1" w:lastRow="0" w:firstColumn="1" w:lastColumn="0" w:noHBand="0" w:noVBand="1"/>
      </w:tblPr>
      <w:tblGrid>
        <w:gridCol w:w="1375"/>
        <w:gridCol w:w="1110"/>
        <w:gridCol w:w="720"/>
        <w:gridCol w:w="390"/>
        <w:gridCol w:w="1440"/>
        <w:gridCol w:w="960"/>
        <w:gridCol w:w="990"/>
        <w:gridCol w:w="2370"/>
        <w:gridCol w:w="1195"/>
      </w:tblGrid>
      <w:tr w:rsidR="00E46660" w:rsidRPr="00A52F74" w14:paraId="689DA6F8" w14:textId="77777777" w:rsidTr="00926A50">
        <w:tc>
          <w:tcPr>
            <w:tcW w:w="1375" w:type="dxa"/>
            <w:shd w:val="clear" w:color="auto" w:fill="F2F2F2" w:themeFill="background1" w:themeFillShade="F2"/>
          </w:tcPr>
          <w:p w14:paraId="15313A21" w14:textId="77777777" w:rsidR="00E46660" w:rsidRPr="00A52F74" w:rsidRDefault="00E46660" w:rsidP="00BF4B0C">
            <w:pPr>
              <w:spacing w:line="240" w:lineRule="auto"/>
              <w:jc w:val="left"/>
              <w:rPr>
                <w:sz w:val="22"/>
                <w:szCs w:val="22"/>
              </w:rPr>
            </w:pPr>
            <w:r w:rsidRPr="00A52F74">
              <w:rPr>
                <w:sz w:val="22"/>
                <w:szCs w:val="22"/>
              </w:rPr>
              <w:t xml:space="preserve">Project Ref. No: </w:t>
            </w:r>
            <w:r>
              <w:rPr>
                <w:sz w:val="22"/>
                <w:szCs w:val="22"/>
              </w:rPr>
              <w:t>7</w:t>
            </w:r>
          </w:p>
        </w:tc>
        <w:tc>
          <w:tcPr>
            <w:tcW w:w="3660" w:type="dxa"/>
            <w:gridSpan w:val="4"/>
            <w:shd w:val="clear" w:color="auto" w:fill="F2F2F2" w:themeFill="background1" w:themeFillShade="F2"/>
          </w:tcPr>
          <w:p w14:paraId="517C9697" w14:textId="77777777" w:rsidR="00E46660" w:rsidRPr="00A52F74" w:rsidRDefault="00E46660" w:rsidP="00BF4B0C">
            <w:pPr>
              <w:spacing w:line="240" w:lineRule="auto"/>
              <w:jc w:val="left"/>
              <w:rPr>
                <w:sz w:val="22"/>
                <w:szCs w:val="22"/>
              </w:rPr>
            </w:pPr>
            <w:r w:rsidRPr="00A52F74">
              <w:rPr>
                <w:sz w:val="22"/>
                <w:szCs w:val="22"/>
              </w:rPr>
              <w:t xml:space="preserve">Project Title: </w:t>
            </w:r>
          </w:p>
          <w:p w14:paraId="39538DA4" w14:textId="33A9FD31" w:rsidR="00E46660" w:rsidRPr="00A52F74" w:rsidRDefault="00E46660" w:rsidP="00BF4B0C">
            <w:pPr>
              <w:spacing w:line="240" w:lineRule="auto"/>
              <w:jc w:val="center"/>
              <w:rPr>
                <w:sz w:val="22"/>
                <w:szCs w:val="22"/>
              </w:rPr>
            </w:pPr>
            <w:r>
              <w:rPr>
                <w:sz w:val="20"/>
                <w:szCs w:val="20"/>
              </w:rPr>
              <w:t>Online Help Desk</w:t>
            </w:r>
          </w:p>
        </w:tc>
        <w:tc>
          <w:tcPr>
            <w:tcW w:w="5515" w:type="dxa"/>
            <w:gridSpan w:val="4"/>
            <w:shd w:val="clear" w:color="auto" w:fill="F2F2F2" w:themeFill="background1" w:themeFillShade="F2"/>
          </w:tcPr>
          <w:p w14:paraId="621206D9" w14:textId="33DCD13B" w:rsidR="00E46660" w:rsidRPr="00A52F74" w:rsidRDefault="00E46660" w:rsidP="00BF4B0C">
            <w:pPr>
              <w:spacing w:line="240" w:lineRule="auto"/>
              <w:jc w:val="center"/>
              <w:rPr>
                <w:sz w:val="22"/>
                <w:szCs w:val="22"/>
              </w:rPr>
            </w:pPr>
            <w:r w:rsidRPr="00A52F74">
              <w:rPr>
                <w:sz w:val="22"/>
                <w:szCs w:val="22"/>
              </w:rPr>
              <w:t>Date of Preparation of Activity Plan</w:t>
            </w:r>
          </w:p>
        </w:tc>
      </w:tr>
      <w:tr w:rsidR="00E46660" w:rsidRPr="00A52F74" w14:paraId="3C8E7BAA" w14:textId="77777777" w:rsidTr="00AA76B5">
        <w:trPr>
          <w:trHeight w:val="881"/>
        </w:trPr>
        <w:tc>
          <w:tcPr>
            <w:tcW w:w="1375" w:type="dxa"/>
            <w:shd w:val="clear" w:color="auto" w:fill="F2F2F2" w:themeFill="background1" w:themeFillShade="F2"/>
          </w:tcPr>
          <w:p w14:paraId="031B66C4" w14:textId="77777777" w:rsidR="00E46660" w:rsidRPr="00A52F74" w:rsidRDefault="00E46660" w:rsidP="00BF4B0C">
            <w:pPr>
              <w:spacing w:line="240" w:lineRule="auto"/>
              <w:jc w:val="left"/>
              <w:rPr>
                <w:sz w:val="22"/>
                <w:szCs w:val="22"/>
              </w:rPr>
            </w:pPr>
            <w:r w:rsidRPr="00A52F74">
              <w:rPr>
                <w:sz w:val="22"/>
                <w:szCs w:val="22"/>
              </w:rPr>
              <w:t>No.</w:t>
            </w:r>
          </w:p>
        </w:tc>
        <w:tc>
          <w:tcPr>
            <w:tcW w:w="3660" w:type="dxa"/>
            <w:gridSpan w:val="4"/>
            <w:shd w:val="clear" w:color="auto" w:fill="F2F2F2" w:themeFill="background1" w:themeFillShade="F2"/>
          </w:tcPr>
          <w:p w14:paraId="677FAC1B" w14:textId="374D982E" w:rsidR="00E46660" w:rsidRPr="00A52F74" w:rsidRDefault="00E46660" w:rsidP="00BF4B0C">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E8D5221" w14:textId="556D91D0" w:rsidR="00E46660" w:rsidRPr="00A52F74" w:rsidRDefault="00E46660" w:rsidP="00BF4B0C">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0E94BCA5" w14:textId="77777777" w:rsidR="00E46660" w:rsidRPr="00A52F74" w:rsidRDefault="00E46660" w:rsidP="00BF4B0C">
            <w:pPr>
              <w:spacing w:line="240" w:lineRule="auto"/>
              <w:jc w:val="left"/>
              <w:rPr>
                <w:sz w:val="22"/>
                <w:szCs w:val="22"/>
              </w:rPr>
            </w:pPr>
            <w:r w:rsidRPr="00A52F74">
              <w:rPr>
                <w:sz w:val="22"/>
                <w:szCs w:val="22"/>
              </w:rPr>
              <w:t>Actual Days</w:t>
            </w:r>
          </w:p>
        </w:tc>
        <w:tc>
          <w:tcPr>
            <w:tcW w:w="2370" w:type="dxa"/>
            <w:shd w:val="clear" w:color="auto" w:fill="F2F2F2" w:themeFill="background1" w:themeFillShade="F2"/>
          </w:tcPr>
          <w:p w14:paraId="7B15B4C5" w14:textId="77777777" w:rsidR="00E46660" w:rsidRPr="00A52F74" w:rsidRDefault="00E46660" w:rsidP="00BF4B0C">
            <w:pPr>
              <w:spacing w:line="240" w:lineRule="auto"/>
              <w:jc w:val="center"/>
              <w:rPr>
                <w:sz w:val="22"/>
                <w:szCs w:val="22"/>
              </w:rPr>
            </w:pPr>
            <w:r w:rsidRPr="00A52F74">
              <w:rPr>
                <w:sz w:val="22"/>
                <w:szCs w:val="22"/>
              </w:rPr>
              <w:t>Team Member Names</w:t>
            </w:r>
          </w:p>
        </w:tc>
        <w:tc>
          <w:tcPr>
            <w:tcW w:w="1195" w:type="dxa"/>
            <w:shd w:val="clear" w:color="auto" w:fill="F2F2F2" w:themeFill="background1" w:themeFillShade="F2"/>
          </w:tcPr>
          <w:p w14:paraId="0AC4D791" w14:textId="77777777" w:rsidR="00E46660" w:rsidRPr="00A52F74" w:rsidRDefault="00E46660" w:rsidP="00BF4B0C">
            <w:pPr>
              <w:spacing w:line="240" w:lineRule="auto"/>
              <w:jc w:val="left"/>
              <w:rPr>
                <w:sz w:val="22"/>
                <w:szCs w:val="22"/>
              </w:rPr>
            </w:pPr>
            <w:r w:rsidRPr="00A52F74">
              <w:rPr>
                <w:sz w:val="22"/>
                <w:szCs w:val="22"/>
              </w:rPr>
              <w:t>Status</w:t>
            </w:r>
          </w:p>
        </w:tc>
      </w:tr>
      <w:tr w:rsidR="00AA76B5" w:rsidRPr="00A52F74" w14:paraId="47B54A56" w14:textId="77777777" w:rsidTr="00AA76B5">
        <w:trPr>
          <w:trHeight w:val="380"/>
        </w:trPr>
        <w:tc>
          <w:tcPr>
            <w:tcW w:w="1375" w:type="dxa"/>
            <w:vMerge w:val="restart"/>
          </w:tcPr>
          <w:p w14:paraId="412B061E" w14:textId="77777777" w:rsidR="00AA76B5" w:rsidRPr="00A52F74" w:rsidRDefault="00AA76B5" w:rsidP="00BF4B0C">
            <w:pPr>
              <w:spacing w:line="240" w:lineRule="auto"/>
              <w:jc w:val="left"/>
              <w:rPr>
                <w:sz w:val="22"/>
                <w:szCs w:val="22"/>
              </w:rPr>
            </w:pPr>
            <w:r w:rsidRPr="00A52F74">
              <w:rPr>
                <w:sz w:val="22"/>
                <w:szCs w:val="22"/>
              </w:rPr>
              <w:t>01</w:t>
            </w:r>
          </w:p>
        </w:tc>
        <w:tc>
          <w:tcPr>
            <w:tcW w:w="1830" w:type="dxa"/>
            <w:gridSpan w:val="2"/>
            <w:vMerge w:val="restart"/>
            <w:vAlign w:val="center"/>
          </w:tcPr>
          <w:p w14:paraId="4E58DE17" w14:textId="1D179E35" w:rsidR="00AA76B5" w:rsidRPr="00E46660" w:rsidRDefault="00AA76B5" w:rsidP="00BF4B0C">
            <w:pPr>
              <w:spacing w:line="240" w:lineRule="auto"/>
              <w:jc w:val="center"/>
              <w:rPr>
                <w:b w:val="0"/>
                <w:sz w:val="22"/>
                <w:szCs w:val="22"/>
              </w:rPr>
            </w:pPr>
            <w:r w:rsidRPr="00E46660">
              <w:rPr>
                <w:sz w:val="22"/>
                <w:szCs w:val="22"/>
              </w:rPr>
              <w:t xml:space="preserve">Database Design </w:t>
            </w:r>
          </w:p>
        </w:tc>
        <w:tc>
          <w:tcPr>
            <w:tcW w:w="1830" w:type="dxa"/>
            <w:gridSpan w:val="2"/>
            <w:vAlign w:val="center"/>
          </w:tcPr>
          <w:p w14:paraId="4E8BEBEE" w14:textId="3C0CAEDD" w:rsidR="00AA76B5" w:rsidRPr="00E46660" w:rsidRDefault="00AA76B5" w:rsidP="00BF4B0C">
            <w:pPr>
              <w:spacing w:line="240" w:lineRule="auto"/>
              <w:jc w:val="center"/>
              <w:rPr>
                <w:b w:val="0"/>
                <w:sz w:val="22"/>
                <w:szCs w:val="22"/>
              </w:rPr>
            </w:pPr>
            <w:r>
              <w:rPr>
                <w:b w:val="0"/>
                <w:sz w:val="22"/>
                <w:szCs w:val="22"/>
              </w:rPr>
              <w:t>Diagram</w:t>
            </w:r>
          </w:p>
        </w:tc>
        <w:tc>
          <w:tcPr>
            <w:tcW w:w="960" w:type="dxa"/>
            <w:vMerge w:val="restart"/>
            <w:textDirection w:val="btLr"/>
            <w:vAlign w:val="center"/>
          </w:tcPr>
          <w:p w14:paraId="6D98FCDD" w14:textId="23776AEA" w:rsidR="00AA76B5" w:rsidRPr="00A52F74" w:rsidRDefault="00AA76B5" w:rsidP="00BF4B0C">
            <w:pPr>
              <w:spacing w:line="240" w:lineRule="auto"/>
              <w:jc w:val="center"/>
              <w:rPr>
                <w:sz w:val="22"/>
                <w:szCs w:val="22"/>
              </w:rPr>
            </w:pPr>
            <w:r>
              <w:rPr>
                <w:sz w:val="22"/>
                <w:szCs w:val="22"/>
              </w:rPr>
              <w:t>Nov 03</w:t>
            </w:r>
            <w:r w:rsidRPr="00A52F74">
              <w:rPr>
                <w:sz w:val="22"/>
                <w:szCs w:val="22"/>
              </w:rPr>
              <w:t>,201</w:t>
            </w:r>
            <w:r>
              <w:rPr>
                <w:sz w:val="22"/>
                <w:szCs w:val="22"/>
              </w:rPr>
              <w:t>8</w:t>
            </w:r>
          </w:p>
        </w:tc>
        <w:tc>
          <w:tcPr>
            <w:tcW w:w="990" w:type="dxa"/>
            <w:vMerge w:val="restart"/>
            <w:textDirection w:val="btLr"/>
            <w:vAlign w:val="center"/>
          </w:tcPr>
          <w:p w14:paraId="21298A1F" w14:textId="77777777" w:rsidR="00AA76B5" w:rsidRPr="00A52F74" w:rsidRDefault="00AA76B5" w:rsidP="00E631B5">
            <w:pPr>
              <w:spacing w:line="240" w:lineRule="auto"/>
              <w:ind w:left="113" w:right="113"/>
              <w:jc w:val="left"/>
              <w:rPr>
                <w:sz w:val="22"/>
                <w:szCs w:val="22"/>
              </w:rPr>
            </w:pPr>
            <w:r w:rsidRPr="00A52F74">
              <w:rPr>
                <w:sz w:val="22"/>
                <w:szCs w:val="22"/>
              </w:rPr>
              <w:t xml:space="preserve">     </w:t>
            </w:r>
            <w:r>
              <w:rPr>
                <w:sz w:val="22"/>
                <w:szCs w:val="22"/>
              </w:rPr>
              <w:t>5</w:t>
            </w:r>
          </w:p>
        </w:tc>
        <w:tc>
          <w:tcPr>
            <w:tcW w:w="2370" w:type="dxa"/>
            <w:vMerge w:val="restart"/>
            <w:vAlign w:val="center"/>
          </w:tcPr>
          <w:p w14:paraId="51A48706" w14:textId="636E3259" w:rsidR="00AA76B5" w:rsidRPr="00A52F74" w:rsidRDefault="00AA76B5" w:rsidP="00BF4B0C">
            <w:pPr>
              <w:spacing w:line="240" w:lineRule="auto"/>
              <w:jc w:val="left"/>
              <w:rPr>
                <w:sz w:val="22"/>
                <w:szCs w:val="22"/>
              </w:rPr>
            </w:pPr>
            <w:r>
              <w:rPr>
                <w:sz w:val="22"/>
                <w:szCs w:val="22"/>
              </w:rPr>
              <w:t>Nguyen Hoang Tu</w:t>
            </w:r>
          </w:p>
        </w:tc>
        <w:tc>
          <w:tcPr>
            <w:tcW w:w="1195" w:type="dxa"/>
            <w:vMerge w:val="restart"/>
            <w:textDirection w:val="tbRl"/>
            <w:vAlign w:val="center"/>
          </w:tcPr>
          <w:p w14:paraId="45211B67" w14:textId="77777777" w:rsidR="00AA76B5" w:rsidRPr="00A52F74" w:rsidRDefault="00AA76B5" w:rsidP="0098615C">
            <w:pPr>
              <w:spacing w:line="240" w:lineRule="auto"/>
              <w:ind w:left="113" w:right="113"/>
              <w:jc w:val="center"/>
              <w:rPr>
                <w:sz w:val="22"/>
                <w:szCs w:val="22"/>
              </w:rPr>
            </w:pPr>
            <w:r w:rsidRPr="00A52F74">
              <w:rPr>
                <w:sz w:val="22"/>
                <w:szCs w:val="22"/>
              </w:rPr>
              <w:t>Completed</w:t>
            </w:r>
          </w:p>
          <w:p w14:paraId="2FDCE120" w14:textId="411935DF" w:rsidR="00AA76B5" w:rsidRPr="00A52F74" w:rsidRDefault="00AA76B5" w:rsidP="0098615C">
            <w:pPr>
              <w:spacing w:line="240" w:lineRule="auto"/>
              <w:ind w:left="113" w:right="113"/>
              <w:jc w:val="left"/>
              <w:rPr>
                <w:sz w:val="22"/>
                <w:szCs w:val="22"/>
              </w:rPr>
            </w:pPr>
          </w:p>
        </w:tc>
      </w:tr>
      <w:tr w:rsidR="00AA76B5" w:rsidRPr="00A52F74" w14:paraId="504A789E" w14:textId="77777777" w:rsidTr="00AA76B5">
        <w:trPr>
          <w:trHeight w:val="380"/>
        </w:trPr>
        <w:tc>
          <w:tcPr>
            <w:tcW w:w="1375" w:type="dxa"/>
            <w:vMerge/>
          </w:tcPr>
          <w:p w14:paraId="40661C0C" w14:textId="77777777" w:rsidR="00AA76B5" w:rsidRPr="00A52F74" w:rsidRDefault="00AA76B5" w:rsidP="00BF4B0C">
            <w:pPr>
              <w:spacing w:line="240" w:lineRule="auto"/>
              <w:jc w:val="left"/>
              <w:rPr>
                <w:sz w:val="22"/>
                <w:szCs w:val="22"/>
              </w:rPr>
            </w:pPr>
          </w:p>
        </w:tc>
        <w:tc>
          <w:tcPr>
            <w:tcW w:w="1830" w:type="dxa"/>
            <w:gridSpan w:val="2"/>
            <w:vMerge/>
            <w:vAlign w:val="center"/>
          </w:tcPr>
          <w:p w14:paraId="284EC743" w14:textId="77777777" w:rsidR="00AA76B5" w:rsidRPr="00E46660" w:rsidRDefault="00AA76B5" w:rsidP="00BF4B0C">
            <w:pPr>
              <w:spacing w:line="240" w:lineRule="auto"/>
              <w:jc w:val="center"/>
              <w:rPr>
                <w:sz w:val="22"/>
                <w:szCs w:val="22"/>
              </w:rPr>
            </w:pPr>
          </w:p>
        </w:tc>
        <w:tc>
          <w:tcPr>
            <w:tcW w:w="1830" w:type="dxa"/>
            <w:gridSpan w:val="2"/>
            <w:vAlign w:val="center"/>
          </w:tcPr>
          <w:p w14:paraId="713F1314" w14:textId="7C51A225" w:rsidR="00AA76B5" w:rsidRPr="00E46660" w:rsidRDefault="00AA76B5" w:rsidP="00BF4B0C">
            <w:pPr>
              <w:spacing w:line="240" w:lineRule="auto"/>
              <w:jc w:val="center"/>
              <w:rPr>
                <w:b w:val="0"/>
                <w:sz w:val="22"/>
                <w:szCs w:val="22"/>
              </w:rPr>
            </w:pPr>
            <w:r>
              <w:rPr>
                <w:b w:val="0"/>
                <w:sz w:val="22"/>
                <w:szCs w:val="22"/>
              </w:rPr>
              <w:t>Structure</w:t>
            </w:r>
          </w:p>
        </w:tc>
        <w:tc>
          <w:tcPr>
            <w:tcW w:w="960" w:type="dxa"/>
            <w:vMerge/>
            <w:textDirection w:val="btLr"/>
            <w:vAlign w:val="center"/>
          </w:tcPr>
          <w:p w14:paraId="1BCBD9E2" w14:textId="77777777" w:rsidR="00AA76B5" w:rsidRDefault="00AA76B5" w:rsidP="00BF4B0C">
            <w:pPr>
              <w:spacing w:line="240" w:lineRule="auto"/>
              <w:jc w:val="center"/>
              <w:rPr>
                <w:sz w:val="22"/>
                <w:szCs w:val="22"/>
              </w:rPr>
            </w:pPr>
          </w:p>
        </w:tc>
        <w:tc>
          <w:tcPr>
            <w:tcW w:w="990" w:type="dxa"/>
            <w:vMerge/>
            <w:vAlign w:val="center"/>
          </w:tcPr>
          <w:p w14:paraId="76727110" w14:textId="77777777" w:rsidR="00AA76B5" w:rsidRPr="00A52F74" w:rsidRDefault="00AA76B5" w:rsidP="00BF4B0C">
            <w:pPr>
              <w:spacing w:line="240" w:lineRule="auto"/>
              <w:jc w:val="left"/>
              <w:rPr>
                <w:sz w:val="22"/>
                <w:szCs w:val="22"/>
              </w:rPr>
            </w:pPr>
          </w:p>
        </w:tc>
        <w:tc>
          <w:tcPr>
            <w:tcW w:w="2370" w:type="dxa"/>
            <w:vMerge/>
            <w:vAlign w:val="center"/>
          </w:tcPr>
          <w:p w14:paraId="1F687B56" w14:textId="5B12A134" w:rsidR="00AA76B5" w:rsidRPr="00A52F74" w:rsidRDefault="00AA76B5" w:rsidP="00BF4B0C">
            <w:pPr>
              <w:spacing w:line="240" w:lineRule="auto"/>
              <w:jc w:val="left"/>
              <w:rPr>
                <w:sz w:val="22"/>
                <w:szCs w:val="22"/>
              </w:rPr>
            </w:pPr>
          </w:p>
        </w:tc>
        <w:tc>
          <w:tcPr>
            <w:tcW w:w="1195" w:type="dxa"/>
            <w:vMerge/>
            <w:vAlign w:val="center"/>
          </w:tcPr>
          <w:p w14:paraId="065043EC" w14:textId="67550EAE" w:rsidR="00AA76B5" w:rsidRPr="00A52F74" w:rsidRDefault="00AA76B5" w:rsidP="003873FC">
            <w:pPr>
              <w:spacing w:line="240" w:lineRule="auto"/>
              <w:jc w:val="left"/>
              <w:rPr>
                <w:sz w:val="22"/>
                <w:szCs w:val="22"/>
              </w:rPr>
            </w:pPr>
          </w:p>
        </w:tc>
      </w:tr>
      <w:tr w:rsidR="00AA76B5" w:rsidRPr="00A52F74" w14:paraId="15FC8FED" w14:textId="77777777" w:rsidTr="00AA76B5">
        <w:tc>
          <w:tcPr>
            <w:tcW w:w="1375" w:type="dxa"/>
          </w:tcPr>
          <w:p w14:paraId="10F1AA8C" w14:textId="77777777" w:rsidR="00AA76B5" w:rsidRPr="00A52F74" w:rsidRDefault="00AA76B5" w:rsidP="00BF4B0C">
            <w:pPr>
              <w:spacing w:line="240" w:lineRule="auto"/>
              <w:jc w:val="left"/>
              <w:rPr>
                <w:sz w:val="22"/>
                <w:szCs w:val="22"/>
              </w:rPr>
            </w:pPr>
            <w:r w:rsidRPr="00A52F74">
              <w:rPr>
                <w:sz w:val="22"/>
                <w:szCs w:val="22"/>
              </w:rPr>
              <w:t>02</w:t>
            </w:r>
          </w:p>
        </w:tc>
        <w:tc>
          <w:tcPr>
            <w:tcW w:w="1110" w:type="dxa"/>
            <w:vMerge w:val="restart"/>
            <w:textDirection w:val="btLr"/>
            <w:vAlign w:val="center"/>
          </w:tcPr>
          <w:p w14:paraId="1CF2E2B9" w14:textId="4A1286BF" w:rsidR="00AA76B5" w:rsidRPr="00A52F74" w:rsidRDefault="00AA76B5" w:rsidP="00E631B5">
            <w:pPr>
              <w:spacing w:line="240" w:lineRule="auto"/>
              <w:ind w:left="113" w:right="113"/>
              <w:jc w:val="center"/>
              <w:rPr>
                <w:sz w:val="22"/>
                <w:szCs w:val="22"/>
              </w:rPr>
            </w:pPr>
            <w:r>
              <w:rPr>
                <w:sz w:val="22"/>
                <w:szCs w:val="22"/>
              </w:rPr>
              <w:t>Font-end Design</w:t>
            </w:r>
          </w:p>
        </w:tc>
        <w:tc>
          <w:tcPr>
            <w:tcW w:w="2550" w:type="dxa"/>
            <w:gridSpan w:val="3"/>
            <w:vAlign w:val="center"/>
          </w:tcPr>
          <w:p w14:paraId="7BF5BACA" w14:textId="060AE28E" w:rsidR="00AA76B5" w:rsidRPr="003873FC" w:rsidRDefault="00AA76B5" w:rsidP="003873FC">
            <w:pPr>
              <w:spacing w:line="240" w:lineRule="auto"/>
              <w:jc w:val="center"/>
              <w:rPr>
                <w:b w:val="0"/>
                <w:sz w:val="22"/>
                <w:szCs w:val="22"/>
              </w:rPr>
            </w:pPr>
            <w:r w:rsidRPr="00E84707">
              <w:rPr>
                <w:sz w:val="22"/>
                <w:szCs w:val="22"/>
              </w:rPr>
              <w:t>End-user home page</w:t>
            </w:r>
            <w:r>
              <w:rPr>
                <w:b w:val="0"/>
                <w:sz w:val="22"/>
                <w:szCs w:val="22"/>
              </w:rPr>
              <w:t xml:space="preserve"> </w:t>
            </w:r>
          </w:p>
        </w:tc>
        <w:tc>
          <w:tcPr>
            <w:tcW w:w="960" w:type="dxa"/>
            <w:vMerge/>
            <w:vAlign w:val="center"/>
          </w:tcPr>
          <w:p w14:paraId="07BD3EA3" w14:textId="68E6DE94" w:rsidR="00AA76B5" w:rsidRPr="00A52F74" w:rsidRDefault="00AA76B5" w:rsidP="00BF4B0C">
            <w:pPr>
              <w:spacing w:line="240" w:lineRule="auto"/>
              <w:jc w:val="left"/>
              <w:rPr>
                <w:sz w:val="22"/>
                <w:szCs w:val="22"/>
              </w:rPr>
            </w:pPr>
          </w:p>
        </w:tc>
        <w:tc>
          <w:tcPr>
            <w:tcW w:w="990" w:type="dxa"/>
            <w:vMerge/>
            <w:vAlign w:val="center"/>
          </w:tcPr>
          <w:p w14:paraId="0218AE0A" w14:textId="77777777" w:rsidR="00AA76B5" w:rsidRPr="00A52F74" w:rsidRDefault="00AA76B5" w:rsidP="00BF4B0C">
            <w:pPr>
              <w:spacing w:line="240" w:lineRule="auto"/>
              <w:jc w:val="left"/>
              <w:rPr>
                <w:sz w:val="22"/>
                <w:szCs w:val="22"/>
              </w:rPr>
            </w:pPr>
          </w:p>
        </w:tc>
        <w:tc>
          <w:tcPr>
            <w:tcW w:w="2370" w:type="dxa"/>
            <w:vMerge/>
            <w:vAlign w:val="center"/>
          </w:tcPr>
          <w:p w14:paraId="07D9594D" w14:textId="367A4EF0" w:rsidR="00AA76B5" w:rsidRPr="00A52F74" w:rsidRDefault="00AA76B5" w:rsidP="00BF4B0C">
            <w:pPr>
              <w:spacing w:line="240" w:lineRule="auto"/>
              <w:jc w:val="left"/>
              <w:rPr>
                <w:sz w:val="22"/>
                <w:szCs w:val="22"/>
              </w:rPr>
            </w:pPr>
          </w:p>
        </w:tc>
        <w:tc>
          <w:tcPr>
            <w:tcW w:w="1195" w:type="dxa"/>
            <w:vMerge/>
            <w:vAlign w:val="center"/>
          </w:tcPr>
          <w:p w14:paraId="3843A422" w14:textId="7902D7DB" w:rsidR="00AA76B5" w:rsidRPr="00A52F74" w:rsidRDefault="00AA76B5" w:rsidP="003873FC">
            <w:pPr>
              <w:spacing w:line="240" w:lineRule="auto"/>
              <w:jc w:val="left"/>
              <w:rPr>
                <w:sz w:val="22"/>
                <w:szCs w:val="22"/>
              </w:rPr>
            </w:pPr>
          </w:p>
        </w:tc>
      </w:tr>
      <w:tr w:rsidR="00AA76B5" w:rsidRPr="00A52F74" w14:paraId="3CFC60C2" w14:textId="77777777" w:rsidTr="00AA76B5">
        <w:tc>
          <w:tcPr>
            <w:tcW w:w="1375" w:type="dxa"/>
          </w:tcPr>
          <w:p w14:paraId="152A2AA7" w14:textId="77777777" w:rsidR="00AA76B5" w:rsidRPr="00A52F74" w:rsidRDefault="00AA76B5" w:rsidP="00BF4B0C">
            <w:pPr>
              <w:spacing w:line="240" w:lineRule="auto"/>
              <w:jc w:val="left"/>
              <w:rPr>
                <w:sz w:val="22"/>
                <w:szCs w:val="22"/>
              </w:rPr>
            </w:pPr>
            <w:r w:rsidRPr="00A52F74">
              <w:rPr>
                <w:sz w:val="22"/>
                <w:szCs w:val="22"/>
              </w:rPr>
              <w:t>03</w:t>
            </w:r>
          </w:p>
        </w:tc>
        <w:tc>
          <w:tcPr>
            <w:tcW w:w="1110" w:type="dxa"/>
            <w:vMerge/>
            <w:vAlign w:val="center"/>
          </w:tcPr>
          <w:p w14:paraId="37F3F9D1" w14:textId="77777777" w:rsidR="00AA76B5" w:rsidRPr="00A52F74" w:rsidRDefault="00AA76B5" w:rsidP="00BF4B0C">
            <w:pPr>
              <w:spacing w:line="240" w:lineRule="auto"/>
              <w:jc w:val="left"/>
              <w:rPr>
                <w:sz w:val="22"/>
                <w:szCs w:val="22"/>
              </w:rPr>
            </w:pPr>
          </w:p>
        </w:tc>
        <w:tc>
          <w:tcPr>
            <w:tcW w:w="2550" w:type="dxa"/>
            <w:gridSpan w:val="3"/>
            <w:vAlign w:val="center"/>
          </w:tcPr>
          <w:p w14:paraId="68F3177A" w14:textId="02602A8F" w:rsidR="00AA76B5" w:rsidRPr="003873FC" w:rsidRDefault="00AA76B5" w:rsidP="003873FC">
            <w:pPr>
              <w:spacing w:line="240" w:lineRule="auto"/>
              <w:jc w:val="center"/>
              <w:rPr>
                <w:b w:val="0"/>
                <w:sz w:val="22"/>
                <w:szCs w:val="22"/>
              </w:rPr>
            </w:pPr>
            <w:r w:rsidRPr="00E84707">
              <w:rPr>
                <w:sz w:val="22"/>
                <w:szCs w:val="22"/>
              </w:rPr>
              <w:t>Register page</w:t>
            </w:r>
          </w:p>
        </w:tc>
        <w:tc>
          <w:tcPr>
            <w:tcW w:w="960" w:type="dxa"/>
            <w:vMerge/>
            <w:vAlign w:val="center"/>
          </w:tcPr>
          <w:p w14:paraId="2651EB2F" w14:textId="1D0BCE39" w:rsidR="00AA76B5" w:rsidRPr="00A52F74" w:rsidRDefault="00AA76B5" w:rsidP="00BF4B0C">
            <w:pPr>
              <w:spacing w:line="240" w:lineRule="auto"/>
              <w:jc w:val="left"/>
              <w:rPr>
                <w:sz w:val="22"/>
                <w:szCs w:val="22"/>
              </w:rPr>
            </w:pPr>
          </w:p>
        </w:tc>
        <w:tc>
          <w:tcPr>
            <w:tcW w:w="990" w:type="dxa"/>
            <w:vMerge/>
            <w:vAlign w:val="center"/>
          </w:tcPr>
          <w:p w14:paraId="2FB838AD" w14:textId="77777777" w:rsidR="00AA76B5" w:rsidRPr="00A52F74" w:rsidRDefault="00AA76B5" w:rsidP="00BF4B0C">
            <w:pPr>
              <w:spacing w:line="240" w:lineRule="auto"/>
              <w:jc w:val="left"/>
              <w:rPr>
                <w:sz w:val="22"/>
                <w:szCs w:val="22"/>
              </w:rPr>
            </w:pPr>
          </w:p>
        </w:tc>
        <w:tc>
          <w:tcPr>
            <w:tcW w:w="2370" w:type="dxa"/>
            <w:vMerge/>
            <w:vAlign w:val="center"/>
          </w:tcPr>
          <w:p w14:paraId="49630D14" w14:textId="0D3323F5" w:rsidR="00AA76B5" w:rsidRPr="00A52F74" w:rsidRDefault="00AA76B5" w:rsidP="00BF4B0C">
            <w:pPr>
              <w:spacing w:line="240" w:lineRule="auto"/>
              <w:jc w:val="left"/>
              <w:rPr>
                <w:sz w:val="22"/>
                <w:szCs w:val="22"/>
              </w:rPr>
            </w:pPr>
          </w:p>
        </w:tc>
        <w:tc>
          <w:tcPr>
            <w:tcW w:w="1195" w:type="dxa"/>
            <w:vMerge/>
            <w:vAlign w:val="center"/>
          </w:tcPr>
          <w:p w14:paraId="77F995FF" w14:textId="68223874" w:rsidR="00AA76B5" w:rsidRPr="00A52F74" w:rsidRDefault="00AA76B5" w:rsidP="003873FC">
            <w:pPr>
              <w:spacing w:line="240" w:lineRule="auto"/>
              <w:jc w:val="left"/>
              <w:rPr>
                <w:sz w:val="22"/>
                <w:szCs w:val="22"/>
              </w:rPr>
            </w:pPr>
          </w:p>
        </w:tc>
      </w:tr>
      <w:tr w:rsidR="00AA76B5" w:rsidRPr="00A52F74" w14:paraId="6EB19D33" w14:textId="77777777" w:rsidTr="00AA76B5">
        <w:tc>
          <w:tcPr>
            <w:tcW w:w="1375" w:type="dxa"/>
          </w:tcPr>
          <w:p w14:paraId="3918B58A" w14:textId="77777777" w:rsidR="00AA76B5" w:rsidRPr="00A52F74" w:rsidRDefault="00AA76B5" w:rsidP="003873FC">
            <w:pPr>
              <w:spacing w:line="240" w:lineRule="auto"/>
              <w:jc w:val="left"/>
              <w:rPr>
                <w:sz w:val="22"/>
                <w:szCs w:val="22"/>
              </w:rPr>
            </w:pPr>
            <w:r w:rsidRPr="00A52F74">
              <w:rPr>
                <w:sz w:val="22"/>
                <w:szCs w:val="22"/>
              </w:rPr>
              <w:t>05</w:t>
            </w:r>
          </w:p>
        </w:tc>
        <w:tc>
          <w:tcPr>
            <w:tcW w:w="1110" w:type="dxa"/>
            <w:vMerge/>
            <w:vAlign w:val="center"/>
          </w:tcPr>
          <w:p w14:paraId="26251E67" w14:textId="77777777" w:rsidR="00AA76B5" w:rsidRPr="00A52F74" w:rsidRDefault="00AA76B5" w:rsidP="003873FC">
            <w:pPr>
              <w:spacing w:line="240" w:lineRule="auto"/>
              <w:jc w:val="left"/>
              <w:rPr>
                <w:sz w:val="22"/>
                <w:szCs w:val="22"/>
              </w:rPr>
            </w:pPr>
          </w:p>
        </w:tc>
        <w:tc>
          <w:tcPr>
            <w:tcW w:w="2550" w:type="dxa"/>
            <w:gridSpan w:val="3"/>
            <w:vAlign w:val="center"/>
          </w:tcPr>
          <w:p w14:paraId="20C14BF8" w14:textId="0ADA6846" w:rsidR="00AA76B5" w:rsidRPr="00E84707" w:rsidRDefault="00AA76B5" w:rsidP="003873FC">
            <w:pPr>
              <w:spacing w:line="240" w:lineRule="auto"/>
              <w:jc w:val="center"/>
              <w:rPr>
                <w:sz w:val="22"/>
                <w:szCs w:val="22"/>
              </w:rPr>
            </w:pPr>
            <w:r w:rsidRPr="00E84707">
              <w:rPr>
                <w:sz w:val="22"/>
                <w:szCs w:val="22"/>
              </w:rPr>
              <w:t>Admin home page</w:t>
            </w:r>
          </w:p>
        </w:tc>
        <w:tc>
          <w:tcPr>
            <w:tcW w:w="960" w:type="dxa"/>
            <w:vMerge/>
            <w:vAlign w:val="center"/>
          </w:tcPr>
          <w:p w14:paraId="0AF606B7" w14:textId="50D89B0E" w:rsidR="00AA76B5" w:rsidRPr="00A52F74" w:rsidRDefault="00AA76B5" w:rsidP="003873FC">
            <w:pPr>
              <w:spacing w:line="240" w:lineRule="auto"/>
              <w:jc w:val="left"/>
              <w:rPr>
                <w:sz w:val="22"/>
                <w:szCs w:val="22"/>
              </w:rPr>
            </w:pPr>
          </w:p>
        </w:tc>
        <w:tc>
          <w:tcPr>
            <w:tcW w:w="990" w:type="dxa"/>
            <w:vMerge/>
            <w:vAlign w:val="center"/>
          </w:tcPr>
          <w:p w14:paraId="1B6C438B" w14:textId="77777777" w:rsidR="00AA76B5" w:rsidRPr="00A52F74" w:rsidRDefault="00AA76B5" w:rsidP="003873FC">
            <w:pPr>
              <w:spacing w:line="240" w:lineRule="auto"/>
              <w:jc w:val="left"/>
              <w:rPr>
                <w:sz w:val="22"/>
                <w:szCs w:val="22"/>
              </w:rPr>
            </w:pPr>
          </w:p>
        </w:tc>
        <w:tc>
          <w:tcPr>
            <w:tcW w:w="2370" w:type="dxa"/>
            <w:vMerge/>
            <w:vAlign w:val="center"/>
          </w:tcPr>
          <w:p w14:paraId="2367F3A7" w14:textId="7DF72E84" w:rsidR="00AA76B5" w:rsidRPr="00A52F74" w:rsidRDefault="00AA76B5" w:rsidP="003873FC">
            <w:pPr>
              <w:spacing w:line="240" w:lineRule="auto"/>
              <w:jc w:val="left"/>
              <w:rPr>
                <w:sz w:val="22"/>
                <w:szCs w:val="22"/>
              </w:rPr>
            </w:pPr>
          </w:p>
        </w:tc>
        <w:tc>
          <w:tcPr>
            <w:tcW w:w="1195" w:type="dxa"/>
            <w:vMerge/>
            <w:vAlign w:val="center"/>
          </w:tcPr>
          <w:p w14:paraId="65FB246F" w14:textId="3B299E90" w:rsidR="00AA76B5" w:rsidRPr="00A52F74" w:rsidRDefault="00AA76B5" w:rsidP="003873FC">
            <w:pPr>
              <w:spacing w:line="240" w:lineRule="auto"/>
              <w:jc w:val="left"/>
              <w:rPr>
                <w:sz w:val="22"/>
                <w:szCs w:val="22"/>
              </w:rPr>
            </w:pPr>
          </w:p>
        </w:tc>
      </w:tr>
      <w:tr w:rsidR="00AA76B5" w:rsidRPr="00A52F74" w14:paraId="0DA57F79" w14:textId="77777777" w:rsidTr="00AA76B5">
        <w:tc>
          <w:tcPr>
            <w:tcW w:w="1375" w:type="dxa"/>
          </w:tcPr>
          <w:p w14:paraId="2EE8966E" w14:textId="77777777" w:rsidR="00AA76B5" w:rsidRPr="00A52F74" w:rsidRDefault="00AA76B5" w:rsidP="003873FC">
            <w:pPr>
              <w:spacing w:line="240" w:lineRule="auto"/>
              <w:jc w:val="left"/>
              <w:rPr>
                <w:sz w:val="22"/>
                <w:szCs w:val="22"/>
              </w:rPr>
            </w:pPr>
            <w:r w:rsidRPr="00A52F74">
              <w:rPr>
                <w:sz w:val="22"/>
                <w:szCs w:val="22"/>
              </w:rPr>
              <w:t>06</w:t>
            </w:r>
          </w:p>
        </w:tc>
        <w:tc>
          <w:tcPr>
            <w:tcW w:w="1110" w:type="dxa"/>
            <w:vMerge/>
            <w:vAlign w:val="center"/>
          </w:tcPr>
          <w:p w14:paraId="4D02AEED" w14:textId="77777777" w:rsidR="00AA76B5" w:rsidRPr="00A52F74" w:rsidRDefault="00AA76B5" w:rsidP="003873FC">
            <w:pPr>
              <w:spacing w:line="240" w:lineRule="auto"/>
              <w:jc w:val="left"/>
              <w:rPr>
                <w:sz w:val="22"/>
                <w:szCs w:val="22"/>
              </w:rPr>
            </w:pPr>
          </w:p>
        </w:tc>
        <w:tc>
          <w:tcPr>
            <w:tcW w:w="2550" w:type="dxa"/>
            <w:gridSpan w:val="3"/>
            <w:vAlign w:val="center"/>
          </w:tcPr>
          <w:p w14:paraId="44EBB64E" w14:textId="7CD0A096" w:rsidR="00AA76B5" w:rsidRPr="00E84707" w:rsidRDefault="00AA76B5" w:rsidP="003873FC">
            <w:pPr>
              <w:spacing w:line="240" w:lineRule="auto"/>
              <w:jc w:val="center"/>
              <w:rPr>
                <w:sz w:val="22"/>
                <w:szCs w:val="22"/>
              </w:rPr>
            </w:pPr>
            <w:r w:rsidRPr="00E84707">
              <w:rPr>
                <w:sz w:val="22"/>
                <w:szCs w:val="22"/>
              </w:rPr>
              <w:t>Staff home page</w:t>
            </w:r>
          </w:p>
        </w:tc>
        <w:tc>
          <w:tcPr>
            <w:tcW w:w="960" w:type="dxa"/>
            <w:vMerge/>
            <w:vAlign w:val="center"/>
          </w:tcPr>
          <w:p w14:paraId="40C25FB4" w14:textId="328C2171" w:rsidR="00AA76B5" w:rsidRPr="00A52F74" w:rsidRDefault="00AA76B5" w:rsidP="003873FC">
            <w:pPr>
              <w:spacing w:line="240" w:lineRule="auto"/>
              <w:jc w:val="left"/>
              <w:rPr>
                <w:sz w:val="22"/>
                <w:szCs w:val="22"/>
              </w:rPr>
            </w:pPr>
          </w:p>
        </w:tc>
        <w:tc>
          <w:tcPr>
            <w:tcW w:w="990" w:type="dxa"/>
            <w:vMerge/>
            <w:vAlign w:val="center"/>
          </w:tcPr>
          <w:p w14:paraId="7BDE4930" w14:textId="77777777" w:rsidR="00AA76B5" w:rsidRPr="00A52F74" w:rsidRDefault="00AA76B5" w:rsidP="003873FC">
            <w:pPr>
              <w:spacing w:line="240" w:lineRule="auto"/>
              <w:jc w:val="left"/>
              <w:rPr>
                <w:sz w:val="22"/>
                <w:szCs w:val="22"/>
              </w:rPr>
            </w:pPr>
          </w:p>
        </w:tc>
        <w:tc>
          <w:tcPr>
            <w:tcW w:w="2370" w:type="dxa"/>
            <w:vMerge/>
            <w:vAlign w:val="center"/>
          </w:tcPr>
          <w:p w14:paraId="19AABD9C" w14:textId="0EC066DB" w:rsidR="00AA76B5" w:rsidRPr="00A52F74" w:rsidRDefault="00AA76B5" w:rsidP="003873FC">
            <w:pPr>
              <w:spacing w:line="240" w:lineRule="auto"/>
              <w:jc w:val="left"/>
              <w:rPr>
                <w:sz w:val="22"/>
                <w:szCs w:val="22"/>
              </w:rPr>
            </w:pPr>
          </w:p>
        </w:tc>
        <w:tc>
          <w:tcPr>
            <w:tcW w:w="1195" w:type="dxa"/>
            <w:vMerge/>
            <w:vAlign w:val="center"/>
          </w:tcPr>
          <w:p w14:paraId="4638D739" w14:textId="4D8FA5C6" w:rsidR="00AA76B5" w:rsidRPr="00A52F74" w:rsidRDefault="00AA76B5" w:rsidP="003873FC">
            <w:pPr>
              <w:spacing w:line="240" w:lineRule="auto"/>
              <w:jc w:val="left"/>
              <w:rPr>
                <w:sz w:val="22"/>
                <w:szCs w:val="22"/>
              </w:rPr>
            </w:pPr>
          </w:p>
        </w:tc>
      </w:tr>
      <w:tr w:rsidR="00AA76B5" w:rsidRPr="00A52F74" w14:paraId="71D02AF7" w14:textId="77777777" w:rsidTr="00AA76B5">
        <w:tc>
          <w:tcPr>
            <w:tcW w:w="1375" w:type="dxa"/>
          </w:tcPr>
          <w:p w14:paraId="21180FAA" w14:textId="77777777" w:rsidR="00AA76B5" w:rsidRPr="00A52F74" w:rsidRDefault="00AA76B5" w:rsidP="003873FC">
            <w:pPr>
              <w:spacing w:line="240" w:lineRule="auto"/>
              <w:jc w:val="left"/>
              <w:rPr>
                <w:sz w:val="22"/>
                <w:szCs w:val="22"/>
              </w:rPr>
            </w:pPr>
            <w:r>
              <w:rPr>
                <w:sz w:val="22"/>
                <w:szCs w:val="22"/>
              </w:rPr>
              <w:t>07</w:t>
            </w:r>
          </w:p>
        </w:tc>
        <w:tc>
          <w:tcPr>
            <w:tcW w:w="1110" w:type="dxa"/>
            <w:vMerge/>
            <w:vAlign w:val="center"/>
          </w:tcPr>
          <w:p w14:paraId="4553BCA8"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331DA3E8" w14:textId="70106F3E" w:rsidR="00AA76B5" w:rsidRPr="00A52F74" w:rsidRDefault="00AA76B5" w:rsidP="00F4219E">
            <w:pPr>
              <w:spacing w:line="240" w:lineRule="auto"/>
              <w:ind w:left="113" w:right="113"/>
              <w:jc w:val="center"/>
              <w:rPr>
                <w:sz w:val="22"/>
                <w:szCs w:val="22"/>
              </w:rPr>
            </w:pPr>
            <w:r>
              <w:rPr>
                <w:sz w:val="22"/>
                <w:szCs w:val="22"/>
              </w:rPr>
              <w:t>End-user logged in page</w:t>
            </w:r>
          </w:p>
        </w:tc>
        <w:tc>
          <w:tcPr>
            <w:tcW w:w="1440" w:type="dxa"/>
          </w:tcPr>
          <w:p w14:paraId="03F237A3" w14:textId="6A0B0426" w:rsidR="00AA76B5" w:rsidRPr="003873FC" w:rsidRDefault="00AA76B5" w:rsidP="003873FC">
            <w:pPr>
              <w:spacing w:line="240" w:lineRule="auto"/>
              <w:jc w:val="center"/>
              <w:rPr>
                <w:b w:val="0"/>
                <w:sz w:val="22"/>
                <w:szCs w:val="22"/>
              </w:rPr>
            </w:pPr>
            <w:r>
              <w:rPr>
                <w:b w:val="0"/>
                <w:sz w:val="22"/>
                <w:szCs w:val="22"/>
              </w:rPr>
              <w:t>End-user create new request</w:t>
            </w:r>
          </w:p>
        </w:tc>
        <w:tc>
          <w:tcPr>
            <w:tcW w:w="960" w:type="dxa"/>
            <w:vMerge/>
            <w:vAlign w:val="center"/>
          </w:tcPr>
          <w:p w14:paraId="1325C923" w14:textId="21BDA867" w:rsidR="00AA76B5" w:rsidRPr="00A52F74" w:rsidRDefault="00AA76B5" w:rsidP="003873FC">
            <w:pPr>
              <w:spacing w:line="240" w:lineRule="auto"/>
              <w:jc w:val="left"/>
              <w:rPr>
                <w:sz w:val="22"/>
                <w:szCs w:val="22"/>
              </w:rPr>
            </w:pPr>
          </w:p>
        </w:tc>
        <w:tc>
          <w:tcPr>
            <w:tcW w:w="990" w:type="dxa"/>
            <w:vMerge/>
            <w:vAlign w:val="center"/>
          </w:tcPr>
          <w:p w14:paraId="2BA1ECA1" w14:textId="77777777" w:rsidR="00AA76B5" w:rsidRPr="00A52F74" w:rsidRDefault="00AA76B5" w:rsidP="003873FC">
            <w:pPr>
              <w:spacing w:line="240" w:lineRule="auto"/>
              <w:jc w:val="left"/>
              <w:rPr>
                <w:sz w:val="22"/>
                <w:szCs w:val="22"/>
              </w:rPr>
            </w:pPr>
          </w:p>
        </w:tc>
        <w:tc>
          <w:tcPr>
            <w:tcW w:w="2370" w:type="dxa"/>
            <w:vMerge w:val="restart"/>
            <w:vAlign w:val="center"/>
          </w:tcPr>
          <w:p w14:paraId="7DFF96B4" w14:textId="4A90ECE4" w:rsidR="00AA76B5" w:rsidRPr="00A52F74" w:rsidRDefault="00AA76B5" w:rsidP="003873FC">
            <w:pPr>
              <w:spacing w:line="240" w:lineRule="auto"/>
              <w:jc w:val="left"/>
              <w:rPr>
                <w:sz w:val="22"/>
                <w:szCs w:val="22"/>
              </w:rPr>
            </w:pPr>
            <w:r>
              <w:rPr>
                <w:sz w:val="22"/>
                <w:szCs w:val="22"/>
              </w:rPr>
              <w:t>Nguyen Thanh Nam</w:t>
            </w:r>
          </w:p>
        </w:tc>
        <w:tc>
          <w:tcPr>
            <w:tcW w:w="1195" w:type="dxa"/>
            <w:vMerge/>
            <w:vAlign w:val="center"/>
          </w:tcPr>
          <w:p w14:paraId="51457CC3" w14:textId="35EC2250" w:rsidR="00AA76B5" w:rsidRPr="00A52F74" w:rsidRDefault="00AA76B5" w:rsidP="003873FC">
            <w:pPr>
              <w:spacing w:line="240" w:lineRule="auto"/>
              <w:jc w:val="left"/>
              <w:rPr>
                <w:sz w:val="22"/>
                <w:szCs w:val="22"/>
              </w:rPr>
            </w:pPr>
          </w:p>
        </w:tc>
      </w:tr>
      <w:tr w:rsidR="00AA76B5" w:rsidRPr="00A52F74" w14:paraId="4551B0E2" w14:textId="77777777" w:rsidTr="00AA76B5">
        <w:tc>
          <w:tcPr>
            <w:tcW w:w="1375" w:type="dxa"/>
          </w:tcPr>
          <w:p w14:paraId="5A0D35AC" w14:textId="77777777" w:rsidR="00AA76B5" w:rsidRPr="00A52F74" w:rsidRDefault="00AA76B5" w:rsidP="003873FC">
            <w:pPr>
              <w:spacing w:line="240" w:lineRule="auto"/>
              <w:jc w:val="left"/>
              <w:rPr>
                <w:sz w:val="22"/>
                <w:szCs w:val="22"/>
              </w:rPr>
            </w:pPr>
            <w:r>
              <w:rPr>
                <w:sz w:val="22"/>
                <w:szCs w:val="22"/>
              </w:rPr>
              <w:t>08</w:t>
            </w:r>
          </w:p>
        </w:tc>
        <w:tc>
          <w:tcPr>
            <w:tcW w:w="1110" w:type="dxa"/>
            <w:vMerge/>
            <w:vAlign w:val="center"/>
          </w:tcPr>
          <w:p w14:paraId="5E4CD73C"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7D0EFB6" w14:textId="15439F8E" w:rsidR="00AA76B5" w:rsidRPr="00A52F74" w:rsidRDefault="00AA76B5" w:rsidP="00E631B5">
            <w:pPr>
              <w:spacing w:line="240" w:lineRule="auto"/>
              <w:ind w:left="113" w:right="113"/>
              <w:jc w:val="left"/>
              <w:rPr>
                <w:sz w:val="22"/>
                <w:szCs w:val="22"/>
              </w:rPr>
            </w:pPr>
          </w:p>
        </w:tc>
        <w:tc>
          <w:tcPr>
            <w:tcW w:w="1440" w:type="dxa"/>
          </w:tcPr>
          <w:p w14:paraId="6D409D16" w14:textId="33E07221" w:rsidR="00AA76B5" w:rsidRPr="003873FC" w:rsidRDefault="00AA76B5" w:rsidP="003873FC">
            <w:pPr>
              <w:spacing w:line="240" w:lineRule="auto"/>
              <w:jc w:val="center"/>
              <w:rPr>
                <w:b w:val="0"/>
                <w:sz w:val="22"/>
                <w:szCs w:val="22"/>
              </w:rPr>
            </w:pPr>
            <w:r>
              <w:rPr>
                <w:b w:val="0"/>
                <w:sz w:val="22"/>
                <w:szCs w:val="22"/>
              </w:rPr>
              <w:t>End-user profile</w:t>
            </w:r>
          </w:p>
        </w:tc>
        <w:tc>
          <w:tcPr>
            <w:tcW w:w="960" w:type="dxa"/>
            <w:vMerge/>
            <w:vAlign w:val="center"/>
          </w:tcPr>
          <w:p w14:paraId="3588E5FF" w14:textId="7E4D0EE0" w:rsidR="00AA76B5" w:rsidRPr="00A52F74" w:rsidRDefault="00AA76B5" w:rsidP="003873FC">
            <w:pPr>
              <w:spacing w:line="240" w:lineRule="auto"/>
              <w:jc w:val="left"/>
              <w:rPr>
                <w:sz w:val="22"/>
                <w:szCs w:val="22"/>
              </w:rPr>
            </w:pPr>
          </w:p>
        </w:tc>
        <w:tc>
          <w:tcPr>
            <w:tcW w:w="990" w:type="dxa"/>
            <w:vMerge/>
            <w:vAlign w:val="center"/>
          </w:tcPr>
          <w:p w14:paraId="5FEC290C" w14:textId="77777777" w:rsidR="00AA76B5" w:rsidRPr="00A52F74" w:rsidRDefault="00AA76B5" w:rsidP="003873FC">
            <w:pPr>
              <w:spacing w:line="240" w:lineRule="auto"/>
              <w:jc w:val="left"/>
              <w:rPr>
                <w:sz w:val="22"/>
                <w:szCs w:val="22"/>
              </w:rPr>
            </w:pPr>
          </w:p>
        </w:tc>
        <w:tc>
          <w:tcPr>
            <w:tcW w:w="2370" w:type="dxa"/>
            <w:vMerge/>
            <w:vAlign w:val="center"/>
          </w:tcPr>
          <w:p w14:paraId="01EFA128" w14:textId="78687E48" w:rsidR="00AA76B5" w:rsidRPr="00A52F74" w:rsidRDefault="00AA76B5" w:rsidP="003873FC">
            <w:pPr>
              <w:spacing w:line="240" w:lineRule="auto"/>
              <w:jc w:val="left"/>
              <w:rPr>
                <w:sz w:val="22"/>
                <w:szCs w:val="22"/>
              </w:rPr>
            </w:pPr>
          </w:p>
        </w:tc>
        <w:tc>
          <w:tcPr>
            <w:tcW w:w="1195" w:type="dxa"/>
            <w:vMerge/>
            <w:vAlign w:val="center"/>
          </w:tcPr>
          <w:p w14:paraId="61062F4E" w14:textId="639395D4" w:rsidR="00AA76B5" w:rsidRPr="00A52F74" w:rsidRDefault="00AA76B5" w:rsidP="003873FC">
            <w:pPr>
              <w:spacing w:line="240" w:lineRule="auto"/>
              <w:jc w:val="left"/>
              <w:rPr>
                <w:sz w:val="22"/>
                <w:szCs w:val="22"/>
              </w:rPr>
            </w:pPr>
          </w:p>
        </w:tc>
      </w:tr>
      <w:tr w:rsidR="00AA76B5" w:rsidRPr="00A52F74" w14:paraId="62BAE7B0" w14:textId="77777777" w:rsidTr="00AA76B5">
        <w:trPr>
          <w:trHeight w:val="1250"/>
        </w:trPr>
        <w:tc>
          <w:tcPr>
            <w:tcW w:w="1375" w:type="dxa"/>
          </w:tcPr>
          <w:p w14:paraId="6044EFB2" w14:textId="28AB8F9E" w:rsidR="00AA76B5" w:rsidRDefault="00AA76B5" w:rsidP="003873FC">
            <w:pPr>
              <w:spacing w:line="240" w:lineRule="auto"/>
              <w:jc w:val="left"/>
              <w:rPr>
                <w:sz w:val="22"/>
                <w:szCs w:val="22"/>
              </w:rPr>
            </w:pPr>
            <w:r>
              <w:rPr>
                <w:sz w:val="22"/>
                <w:szCs w:val="22"/>
              </w:rPr>
              <w:t>09</w:t>
            </w:r>
          </w:p>
        </w:tc>
        <w:tc>
          <w:tcPr>
            <w:tcW w:w="1110" w:type="dxa"/>
            <w:vMerge/>
            <w:vAlign w:val="center"/>
          </w:tcPr>
          <w:p w14:paraId="4FAC7513"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26144BF2" w14:textId="77777777" w:rsidR="00AA76B5" w:rsidRPr="00A52F74" w:rsidRDefault="00AA76B5" w:rsidP="00E631B5">
            <w:pPr>
              <w:spacing w:line="240" w:lineRule="auto"/>
              <w:ind w:left="113" w:right="113"/>
              <w:jc w:val="left"/>
              <w:rPr>
                <w:sz w:val="22"/>
                <w:szCs w:val="22"/>
              </w:rPr>
            </w:pPr>
          </w:p>
        </w:tc>
        <w:tc>
          <w:tcPr>
            <w:tcW w:w="1440" w:type="dxa"/>
          </w:tcPr>
          <w:p w14:paraId="73B247EC" w14:textId="1B95B363" w:rsidR="00AA76B5" w:rsidRDefault="00AA76B5" w:rsidP="003873FC">
            <w:pPr>
              <w:spacing w:line="240" w:lineRule="auto"/>
              <w:jc w:val="center"/>
              <w:rPr>
                <w:b w:val="0"/>
                <w:sz w:val="22"/>
                <w:szCs w:val="22"/>
              </w:rPr>
            </w:pPr>
            <w:r>
              <w:rPr>
                <w:b w:val="0"/>
                <w:sz w:val="22"/>
                <w:szCs w:val="22"/>
              </w:rPr>
              <w:t>End-user changes password</w:t>
            </w:r>
          </w:p>
        </w:tc>
        <w:tc>
          <w:tcPr>
            <w:tcW w:w="960" w:type="dxa"/>
            <w:vMerge/>
            <w:vAlign w:val="center"/>
          </w:tcPr>
          <w:p w14:paraId="197E0DBE" w14:textId="77777777" w:rsidR="00AA76B5" w:rsidRPr="00A52F74" w:rsidRDefault="00AA76B5" w:rsidP="003873FC">
            <w:pPr>
              <w:spacing w:line="240" w:lineRule="auto"/>
              <w:jc w:val="left"/>
              <w:rPr>
                <w:sz w:val="22"/>
                <w:szCs w:val="22"/>
              </w:rPr>
            </w:pPr>
          </w:p>
        </w:tc>
        <w:tc>
          <w:tcPr>
            <w:tcW w:w="990" w:type="dxa"/>
            <w:vMerge/>
            <w:vAlign w:val="center"/>
          </w:tcPr>
          <w:p w14:paraId="13E1DFCF" w14:textId="77777777" w:rsidR="00AA76B5" w:rsidRPr="00A52F74" w:rsidRDefault="00AA76B5" w:rsidP="003873FC">
            <w:pPr>
              <w:spacing w:line="240" w:lineRule="auto"/>
              <w:jc w:val="left"/>
              <w:rPr>
                <w:sz w:val="22"/>
                <w:szCs w:val="22"/>
              </w:rPr>
            </w:pPr>
          </w:p>
        </w:tc>
        <w:tc>
          <w:tcPr>
            <w:tcW w:w="2370" w:type="dxa"/>
            <w:vMerge/>
            <w:vAlign w:val="center"/>
          </w:tcPr>
          <w:p w14:paraId="5B53BB00" w14:textId="77777777" w:rsidR="00AA76B5" w:rsidRDefault="00AA76B5" w:rsidP="003873FC">
            <w:pPr>
              <w:spacing w:line="240" w:lineRule="auto"/>
              <w:jc w:val="left"/>
              <w:rPr>
                <w:sz w:val="22"/>
                <w:szCs w:val="22"/>
              </w:rPr>
            </w:pPr>
          </w:p>
        </w:tc>
        <w:tc>
          <w:tcPr>
            <w:tcW w:w="1195" w:type="dxa"/>
            <w:vMerge/>
            <w:vAlign w:val="center"/>
          </w:tcPr>
          <w:p w14:paraId="3639CEAF" w14:textId="41C35AFD" w:rsidR="00AA76B5" w:rsidRDefault="00AA76B5" w:rsidP="003873FC">
            <w:pPr>
              <w:spacing w:line="240" w:lineRule="auto"/>
              <w:jc w:val="left"/>
              <w:rPr>
                <w:sz w:val="22"/>
                <w:szCs w:val="22"/>
              </w:rPr>
            </w:pPr>
          </w:p>
        </w:tc>
      </w:tr>
      <w:tr w:rsidR="00AA76B5" w:rsidRPr="00A52F74" w14:paraId="54017C94" w14:textId="77777777" w:rsidTr="00AA76B5">
        <w:tc>
          <w:tcPr>
            <w:tcW w:w="1375" w:type="dxa"/>
          </w:tcPr>
          <w:p w14:paraId="0EAAA6CE" w14:textId="3D75693C" w:rsidR="00AA76B5" w:rsidRDefault="00AA76B5" w:rsidP="003873FC">
            <w:pPr>
              <w:spacing w:line="240" w:lineRule="auto"/>
              <w:jc w:val="left"/>
              <w:rPr>
                <w:sz w:val="22"/>
                <w:szCs w:val="22"/>
              </w:rPr>
            </w:pPr>
            <w:r>
              <w:rPr>
                <w:sz w:val="22"/>
                <w:szCs w:val="22"/>
              </w:rPr>
              <w:t>10</w:t>
            </w:r>
          </w:p>
        </w:tc>
        <w:tc>
          <w:tcPr>
            <w:tcW w:w="1110" w:type="dxa"/>
            <w:vMerge/>
            <w:vAlign w:val="center"/>
          </w:tcPr>
          <w:p w14:paraId="43CDD406"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4A4BC3F2" w14:textId="6032263F" w:rsidR="00AA76B5" w:rsidRPr="00A52F74" w:rsidRDefault="00AA76B5" w:rsidP="00F4219E">
            <w:pPr>
              <w:spacing w:line="240" w:lineRule="auto"/>
              <w:ind w:left="113" w:right="113"/>
              <w:jc w:val="center"/>
              <w:rPr>
                <w:sz w:val="22"/>
                <w:szCs w:val="22"/>
              </w:rPr>
            </w:pPr>
            <w:r>
              <w:rPr>
                <w:sz w:val="22"/>
                <w:szCs w:val="22"/>
              </w:rPr>
              <w:t>Facilities head logged in page</w:t>
            </w:r>
          </w:p>
        </w:tc>
        <w:tc>
          <w:tcPr>
            <w:tcW w:w="1440" w:type="dxa"/>
          </w:tcPr>
          <w:p w14:paraId="57A8E59E" w14:textId="4A7C3F50" w:rsidR="00AA76B5" w:rsidRDefault="00AA76B5" w:rsidP="003873FC">
            <w:pPr>
              <w:spacing w:line="240" w:lineRule="auto"/>
              <w:jc w:val="center"/>
              <w:rPr>
                <w:b w:val="0"/>
                <w:sz w:val="22"/>
                <w:szCs w:val="22"/>
              </w:rPr>
            </w:pPr>
            <w:r>
              <w:rPr>
                <w:b w:val="0"/>
                <w:sz w:val="22"/>
                <w:szCs w:val="22"/>
              </w:rPr>
              <w:t>Head views list of requests</w:t>
            </w:r>
          </w:p>
        </w:tc>
        <w:tc>
          <w:tcPr>
            <w:tcW w:w="960" w:type="dxa"/>
            <w:vMerge/>
            <w:vAlign w:val="center"/>
          </w:tcPr>
          <w:p w14:paraId="057DBBEA" w14:textId="77777777" w:rsidR="00AA76B5" w:rsidRPr="00A52F74" w:rsidRDefault="00AA76B5" w:rsidP="003873FC">
            <w:pPr>
              <w:spacing w:line="240" w:lineRule="auto"/>
              <w:jc w:val="left"/>
              <w:rPr>
                <w:sz w:val="22"/>
                <w:szCs w:val="22"/>
              </w:rPr>
            </w:pPr>
          </w:p>
        </w:tc>
        <w:tc>
          <w:tcPr>
            <w:tcW w:w="990" w:type="dxa"/>
            <w:vMerge/>
            <w:vAlign w:val="center"/>
          </w:tcPr>
          <w:p w14:paraId="439EA77F" w14:textId="77777777" w:rsidR="00AA76B5" w:rsidRPr="00A52F74" w:rsidRDefault="00AA76B5" w:rsidP="003873FC">
            <w:pPr>
              <w:spacing w:line="240" w:lineRule="auto"/>
              <w:jc w:val="left"/>
              <w:rPr>
                <w:sz w:val="22"/>
                <w:szCs w:val="22"/>
              </w:rPr>
            </w:pPr>
          </w:p>
        </w:tc>
        <w:tc>
          <w:tcPr>
            <w:tcW w:w="2370" w:type="dxa"/>
            <w:vMerge/>
            <w:vAlign w:val="center"/>
          </w:tcPr>
          <w:p w14:paraId="388C8269" w14:textId="77777777" w:rsidR="00AA76B5" w:rsidRDefault="00AA76B5" w:rsidP="003873FC">
            <w:pPr>
              <w:spacing w:line="240" w:lineRule="auto"/>
              <w:jc w:val="left"/>
              <w:rPr>
                <w:sz w:val="22"/>
                <w:szCs w:val="22"/>
              </w:rPr>
            </w:pPr>
          </w:p>
        </w:tc>
        <w:tc>
          <w:tcPr>
            <w:tcW w:w="1195" w:type="dxa"/>
            <w:vMerge/>
            <w:vAlign w:val="center"/>
          </w:tcPr>
          <w:p w14:paraId="0173D6BB" w14:textId="48B79820" w:rsidR="00AA76B5" w:rsidRDefault="00AA76B5" w:rsidP="003873FC">
            <w:pPr>
              <w:spacing w:line="240" w:lineRule="auto"/>
              <w:jc w:val="left"/>
              <w:rPr>
                <w:sz w:val="22"/>
                <w:szCs w:val="22"/>
              </w:rPr>
            </w:pPr>
          </w:p>
        </w:tc>
      </w:tr>
      <w:tr w:rsidR="00AA76B5" w:rsidRPr="00A52F74" w14:paraId="450A357D" w14:textId="77777777" w:rsidTr="00AA76B5">
        <w:tc>
          <w:tcPr>
            <w:tcW w:w="1375" w:type="dxa"/>
          </w:tcPr>
          <w:p w14:paraId="1326B74C" w14:textId="274E394E" w:rsidR="00AA76B5" w:rsidRDefault="00AA76B5" w:rsidP="003873FC">
            <w:pPr>
              <w:spacing w:line="240" w:lineRule="auto"/>
              <w:jc w:val="left"/>
              <w:rPr>
                <w:sz w:val="22"/>
                <w:szCs w:val="22"/>
              </w:rPr>
            </w:pPr>
            <w:r>
              <w:rPr>
                <w:sz w:val="22"/>
                <w:szCs w:val="22"/>
              </w:rPr>
              <w:t>11</w:t>
            </w:r>
          </w:p>
        </w:tc>
        <w:tc>
          <w:tcPr>
            <w:tcW w:w="1110" w:type="dxa"/>
            <w:vMerge/>
            <w:vAlign w:val="center"/>
          </w:tcPr>
          <w:p w14:paraId="4F529395"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2DF4A514" w14:textId="77777777" w:rsidR="00AA76B5" w:rsidRPr="00A52F74" w:rsidRDefault="00AA76B5" w:rsidP="00E631B5">
            <w:pPr>
              <w:spacing w:line="240" w:lineRule="auto"/>
              <w:ind w:left="113" w:right="113"/>
              <w:jc w:val="left"/>
              <w:rPr>
                <w:sz w:val="22"/>
                <w:szCs w:val="22"/>
              </w:rPr>
            </w:pPr>
          </w:p>
        </w:tc>
        <w:tc>
          <w:tcPr>
            <w:tcW w:w="1440" w:type="dxa"/>
          </w:tcPr>
          <w:p w14:paraId="1D6DC3F7" w14:textId="2D5B8BAF" w:rsidR="00AA76B5" w:rsidRDefault="00AA76B5" w:rsidP="003873FC">
            <w:pPr>
              <w:spacing w:line="240" w:lineRule="auto"/>
              <w:jc w:val="center"/>
              <w:rPr>
                <w:b w:val="0"/>
                <w:sz w:val="22"/>
                <w:szCs w:val="22"/>
              </w:rPr>
            </w:pPr>
            <w:r>
              <w:rPr>
                <w:b w:val="0"/>
                <w:sz w:val="22"/>
                <w:szCs w:val="22"/>
              </w:rPr>
              <w:t>Head creates facility</w:t>
            </w:r>
          </w:p>
        </w:tc>
        <w:tc>
          <w:tcPr>
            <w:tcW w:w="960" w:type="dxa"/>
            <w:vMerge/>
            <w:vAlign w:val="center"/>
          </w:tcPr>
          <w:p w14:paraId="17038A17" w14:textId="77777777" w:rsidR="00AA76B5" w:rsidRPr="00A52F74" w:rsidRDefault="00AA76B5" w:rsidP="003873FC">
            <w:pPr>
              <w:spacing w:line="240" w:lineRule="auto"/>
              <w:jc w:val="left"/>
              <w:rPr>
                <w:sz w:val="22"/>
                <w:szCs w:val="22"/>
              </w:rPr>
            </w:pPr>
          </w:p>
        </w:tc>
        <w:tc>
          <w:tcPr>
            <w:tcW w:w="990" w:type="dxa"/>
            <w:vMerge/>
            <w:vAlign w:val="center"/>
          </w:tcPr>
          <w:p w14:paraId="7DD54009" w14:textId="77777777" w:rsidR="00AA76B5" w:rsidRPr="00A52F74" w:rsidRDefault="00AA76B5" w:rsidP="003873FC">
            <w:pPr>
              <w:spacing w:line="240" w:lineRule="auto"/>
              <w:jc w:val="left"/>
              <w:rPr>
                <w:sz w:val="22"/>
                <w:szCs w:val="22"/>
              </w:rPr>
            </w:pPr>
          </w:p>
        </w:tc>
        <w:tc>
          <w:tcPr>
            <w:tcW w:w="2370" w:type="dxa"/>
            <w:vMerge/>
            <w:vAlign w:val="center"/>
          </w:tcPr>
          <w:p w14:paraId="7906957F" w14:textId="77777777" w:rsidR="00AA76B5" w:rsidRDefault="00AA76B5" w:rsidP="003873FC">
            <w:pPr>
              <w:spacing w:line="240" w:lineRule="auto"/>
              <w:jc w:val="left"/>
              <w:rPr>
                <w:sz w:val="22"/>
                <w:szCs w:val="22"/>
              </w:rPr>
            </w:pPr>
          </w:p>
        </w:tc>
        <w:tc>
          <w:tcPr>
            <w:tcW w:w="1195" w:type="dxa"/>
            <w:vMerge/>
            <w:vAlign w:val="center"/>
          </w:tcPr>
          <w:p w14:paraId="0CA22FA3" w14:textId="6B2752F0" w:rsidR="00AA76B5" w:rsidRDefault="00AA76B5" w:rsidP="003873FC">
            <w:pPr>
              <w:spacing w:line="240" w:lineRule="auto"/>
              <w:jc w:val="left"/>
              <w:rPr>
                <w:sz w:val="22"/>
                <w:szCs w:val="22"/>
              </w:rPr>
            </w:pPr>
          </w:p>
        </w:tc>
      </w:tr>
      <w:tr w:rsidR="00AA76B5" w:rsidRPr="00A52F74" w14:paraId="595B896D" w14:textId="77777777" w:rsidTr="00AA76B5">
        <w:tc>
          <w:tcPr>
            <w:tcW w:w="1375" w:type="dxa"/>
          </w:tcPr>
          <w:p w14:paraId="35C0D583" w14:textId="36D7A29D" w:rsidR="00AA76B5" w:rsidRDefault="00AA76B5" w:rsidP="003873FC">
            <w:pPr>
              <w:spacing w:line="240" w:lineRule="auto"/>
              <w:jc w:val="left"/>
              <w:rPr>
                <w:sz w:val="22"/>
                <w:szCs w:val="22"/>
              </w:rPr>
            </w:pPr>
            <w:r>
              <w:rPr>
                <w:sz w:val="22"/>
                <w:szCs w:val="22"/>
              </w:rPr>
              <w:t>12</w:t>
            </w:r>
          </w:p>
        </w:tc>
        <w:tc>
          <w:tcPr>
            <w:tcW w:w="1110" w:type="dxa"/>
            <w:vMerge/>
            <w:vAlign w:val="center"/>
          </w:tcPr>
          <w:p w14:paraId="41CBD995"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466FE8C" w14:textId="77777777" w:rsidR="00AA76B5" w:rsidRPr="00A52F74" w:rsidRDefault="00AA76B5" w:rsidP="00E631B5">
            <w:pPr>
              <w:spacing w:line="240" w:lineRule="auto"/>
              <w:ind w:left="113" w:right="113"/>
              <w:jc w:val="left"/>
              <w:rPr>
                <w:sz w:val="22"/>
                <w:szCs w:val="22"/>
              </w:rPr>
            </w:pPr>
          </w:p>
        </w:tc>
        <w:tc>
          <w:tcPr>
            <w:tcW w:w="1440" w:type="dxa"/>
          </w:tcPr>
          <w:p w14:paraId="3E401D65" w14:textId="1C6D6BDA" w:rsidR="00AA76B5" w:rsidRDefault="00AA76B5" w:rsidP="003873FC">
            <w:pPr>
              <w:spacing w:line="240" w:lineRule="auto"/>
              <w:jc w:val="center"/>
              <w:rPr>
                <w:b w:val="0"/>
                <w:sz w:val="22"/>
                <w:szCs w:val="22"/>
              </w:rPr>
            </w:pPr>
            <w:r>
              <w:rPr>
                <w:b w:val="0"/>
                <w:sz w:val="22"/>
                <w:szCs w:val="22"/>
              </w:rPr>
              <w:t>Head manages facilities</w:t>
            </w:r>
          </w:p>
        </w:tc>
        <w:tc>
          <w:tcPr>
            <w:tcW w:w="960" w:type="dxa"/>
            <w:vMerge/>
            <w:vAlign w:val="center"/>
          </w:tcPr>
          <w:p w14:paraId="3CB4920B" w14:textId="77777777" w:rsidR="00AA76B5" w:rsidRPr="00A52F74" w:rsidRDefault="00AA76B5" w:rsidP="003873FC">
            <w:pPr>
              <w:spacing w:line="240" w:lineRule="auto"/>
              <w:jc w:val="left"/>
              <w:rPr>
                <w:sz w:val="22"/>
                <w:szCs w:val="22"/>
              </w:rPr>
            </w:pPr>
          </w:p>
        </w:tc>
        <w:tc>
          <w:tcPr>
            <w:tcW w:w="990" w:type="dxa"/>
            <w:vMerge/>
            <w:vAlign w:val="center"/>
          </w:tcPr>
          <w:p w14:paraId="76538E7A" w14:textId="77777777" w:rsidR="00AA76B5" w:rsidRPr="00A52F74" w:rsidRDefault="00AA76B5" w:rsidP="003873FC">
            <w:pPr>
              <w:spacing w:line="240" w:lineRule="auto"/>
              <w:jc w:val="left"/>
              <w:rPr>
                <w:sz w:val="22"/>
                <w:szCs w:val="22"/>
              </w:rPr>
            </w:pPr>
          </w:p>
        </w:tc>
        <w:tc>
          <w:tcPr>
            <w:tcW w:w="2370" w:type="dxa"/>
            <w:vMerge/>
            <w:vAlign w:val="center"/>
          </w:tcPr>
          <w:p w14:paraId="7E8DE064" w14:textId="77777777" w:rsidR="00AA76B5" w:rsidRDefault="00AA76B5" w:rsidP="003873FC">
            <w:pPr>
              <w:spacing w:line="240" w:lineRule="auto"/>
              <w:jc w:val="left"/>
              <w:rPr>
                <w:sz w:val="22"/>
                <w:szCs w:val="22"/>
              </w:rPr>
            </w:pPr>
          </w:p>
        </w:tc>
        <w:tc>
          <w:tcPr>
            <w:tcW w:w="1195" w:type="dxa"/>
            <w:vMerge/>
            <w:vAlign w:val="center"/>
          </w:tcPr>
          <w:p w14:paraId="23E6691F" w14:textId="0EDC4BCA" w:rsidR="00AA76B5" w:rsidRDefault="00AA76B5" w:rsidP="003873FC">
            <w:pPr>
              <w:spacing w:line="240" w:lineRule="auto"/>
              <w:jc w:val="left"/>
              <w:rPr>
                <w:sz w:val="22"/>
                <w:szCs w:val="22"/>
              </w:rPr>
            </w:pPr>
          </w:p>
        </w:tc>
      </w:tr>
      <w:tr w:rsidR="00AA76B5" w:rsidRPr="00A52F74" w14:paraId="2DB2517A" w14:textId="77777777" w:rsidTr="00AA76B5">
        <w:trPr>
          <w:trHeight w:val="1061"/>
        </w:trPr>
        <w:tc>
          <w:tcPr>
            <w:tcW w:w="1375" w:type="dxa"/>
          </w:tcPr>
          <w:p w14:paraId="46428C20" w14:textId="7AD01499" w:rsidR="00AA76B5" w:rsidRDefault="00AA76B5" w:rsidP="003873FC">
            <w:pPr>
              <w:spacing w:line="240" w:lineRule="auto"/>
              <w:jc w:val="left"/>
              <w:rPr>
                <w:sz w:val="22"/>
                <w:szCs w:val="22"/>
              </w:rPr>
            </w:pPr>
            <w:r>
              <w:rPr>
                <w:sz w:val="22"/>
                <w:szCs w:val="22"/>
              </w:rPr>
              <w:t>13</w:t>
            </w:r>
          </w:p>
        </w:tc>
        <w:tc>
          <w:tcPr>
            <w:tcW w:w="1110" w:type="dxa"/>
            <w:vMerge/>
            <w:vAlign w:val="center"/>
          </w:tcPr>
          <w:p w14:paraId="02068151"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E9BC429" w14:textId="77777777" w:rsidR="00AA76B5" w:rsidRPr="00A52F74" w:rsidRDefault="00AA76B5" w:rsidP="00E631B5">
            <w:pPr>
              <w:spacing w:line="240" w:lineRule="auto"/>
              <w:ind w:left="113" w:right="113"/>
              <w:jc w:val="left"/>
              <w:rPr>
                <w:sz w:val="22"/>
                <w:szCs w:val="22"/>
              </w:rPr>
            </w:pPr>
          </w:p>
        </w:tc>
        <w:tc>
          <w:tcPr>
            <w:tcW w:w="1440" w:type="dxa"/>
          </w:tcPr>
          <w:p w14:paraId="48C13A87" w14:textId="3B8AEFC1" w:rsidR="00AA76B5" w:rsidRDefault="00AA76B5" w:rsidP="003873FC">
            <w:pPr>
              <w:spacing w:line="240" w:lineRule="auto"/>
              <w:jc w:val="center"/>
              <w:rPr>
                <w:b w:val="0"/>
                <w:sz w:val="22"/>
                <w:szCs w:val="22"/>
              </w:rPr>
            </w:pPr>
            <w:r>
              <w:rPr>
                <w:b w:val="0"/>
                <w:sz w:val="22"/>
                <w:szCs w:val="22"/>
              </w:rPr>
              <w:t>Head gets reports</w:t>
            </w:r>
          </w:p>
        </w:tc>
        <w:tc>
          <w:tcPr>
            <w:tcW w:w="960" w:type="dxa"/>
            <w:vMerge/>
            <w:vAlign w:val="center"/>
          </w:tcPr>
          <w:p w14:paraId="37EF3186" w14:textId="77777777" w:rsidR="00AA76B5" w:rsidRPr="00A52F74" w:rsidRDefault="00AA76B5" w:rsidP="003873FC">
            <w:pPr>
              <w:spacing w:line="240" w:lineRule="auto"/>
              <w:jc w:val="left"/>
              <w:rPr>
                <w:sz w:val="22"/>
                <w:szCs w:val="22"/>
              </w:rPr>
            </w:pPr>
          </w:p>
        </w:tc>
        <w:tc>
          <w:tcPr>
            <w:tcW w:w="990" w:type="dxa"/>
            <w:vMerge/>
            <w:vAlign w:val="center"/>
          </w:tcPr>
          <w:p w14:paraId="6E4BAB68" w14:textId="77777777" w:rsidR="00AA76B5" w:rsidRPr="00A52F74" w:rsidRDefault="00AA76B5" w:rsidP="003873FC">
            <w:pPr>
              <w:spacing w:line="240" w:lineRule="auto"/>
              <w:jc w:val="left"/>
              <w:rPr>
                <w:sz w:val="22"/>
                <w:szCs w:val="22"/>
              </w:rPr>
            </w:pPr>
          </w:p>
        </w:tc>
        <w:tc>
          <w:tcPr>
            <w:tcW w:w="2370" w:type="dxa"/>
            <w:vMerge/>
            <w:vAlign w:val="center"/>
          </w:tcPr>
          <w:p w14:paraId="67FBAACB" w14:textId="77777777" w:rsidR="00AA76B5" w:rsidRDefault="00AA76B5" w:rsidP="003873FC">
            <w:pPr>
              <w:spacing w:line="240" w:lineRule="auto"/>
              <w:jc w:val="left"/>
              <w:rPr>
                <w:sz w:val="22"/>
                <w:szCs w:val="22"/>
              </w:rPr>
            </w:pPr>
          </w:p>
        </w:tc>
        <w:tc>
          <w:tcPr>
            <w:tcW w:w="1195" w:type="dxa"/>
            <w:vMerge/>
            <w:vAlign w:val="center"/>
          </w:tcPr>
          <w:p w14:paraId="3CD40AE2" w14:textId="61668DAC" w:rsidR="00AA76B5" w:rsidRDefault="00AA76B5" w:rsidP="003873FC">
            <w:pPr>
              <w:spacing w:line="240" w:lineRule="auto"/>
              <w:jc w:val="left"/>
              <w:rPr>
                <w:sz w:val="22"/>
                <w:szCs w:val="22"/>
              </w:rPr>
            </w:pPr>
          </w:p>
        </w:tc>
      </w:tr>
      <w:tr w:rsidR="00AA76B5" w:rsidRPr="00A52F74" w14:paraId="14726312" w14:textId="77777777" w:rsidTr="00AA76B5">
        <w:trPr>
          <w:trHeight w:val="737"/>
        </w:trPr>
        <w:tc>
          <w:tcPr>
            <w:tcW w:w="1375" w:type="dxa"/>
          </w:tcPr>
          <w:p w14:paraId="5FB0D1F8" w14:textId="12EB9B1A" w:rsidR="00AA76B5" w:rsidRDefault="00AA76B5" w:rsidP="003873FC">
            <w:pPr>
              <w:spacing w:line="240" w:lineRule="auto"/>
              <w:jc w:val="left"/>
              <w:rPr>
                <w:sz w:val="22"/>
                <w:szCs w:val="22"/>
              </w:rPr>
            </w:pPr>
            <w:r>
              <w:rPr>
                <w:sz w:val="22"/>
                <w:szCs w:val="22"/>
              </w:rPr>
              <w:lastRenderedPageBreak/>
              <w:t>14</w:t>
            </w:r>
          </w:p>
        </w:tc>
        <w:tc>
          <w:tcPr>
            <w:tcW w:w="1110" w:type="dxa"/>
            <w:vMerge/>
            <w:vAlign w:val="center"/>
          </w:tcPr>
          <w:p w14:paraId="1D74071D"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0741AC38" w14:textId="1E7B40C5" w:rsidR="00AA76B5" w:rsidRPr="00A52F74" w:rsidRDefault="00AA76B5" w:rsidP="00E631B5">
            <w:pPr>
              <w:spacing w:line="240" w:lineRule="auto"/>
              <w:ind w:left="113" w:right="113"/>
              <w:jc w:val="left"/>
              <w:rPr>
                <w:sz w:val="22"/>
                <w:szCs w:val="22"/>
              </w:rPr>
            </w:pPr>
            <w:r>
              <w:rPr>
                <w:sz w:val="22"/>
                <w:szCs w:val="22"/>
              </w:rPr>
              <w:t>Assignee logged in page</w:t>
            </w:r>
          </w:p>
        </w:tc>
        <w:tc>
          <w:tcPr>
            <w:tcW w:w="1440" w:type="dxa"/>
          </w:tcPr>
          <w:p w14:paraId="7D789B29" w14:textId="2EDFFAD6" w:rsidR="00AA76B5" w:rsidRDefault="00AA76B5" w:rsidP="003873FC">
            <w:pPr>
              <w:spacing w:line="240" w:lineRule="auto"/>
              <w:jc w:val="center"/>
              <w:rPr>
                <w:b w:val="0"/>
                <w:sz w:val="22"/>
                <w:szCs w:val="22"/>
              </w:rPr>
            </w:pPr>
            <w:r>
              <w:rPr>
                <w:b w:val="0"/>
                <w:sz w:val="22"/>
                <w:szCs w:val="22"/>
              </w:rPr>
              <w:t>Reply form</w:t>
            </w:r>
          </w:p>
        </w:tc>
        <w:tc>
          <w:tcPr>
            <w:tcW w:w="960" w:type="dxa"/>
            <w:vMerge/>
            <w:vAlign w:val="center"/>
          </w:tcPr>
          <w:p w14:paraId="16E5644A" w14:textId="77777777" w:rsidR="00AA76B5" w:rsidRPr="00A52F74" w:rsidRDefault="00AA76B5" w:rsidP="003873FC">
            <w:pPr>
              <w:spacing w:line="240" w:lineRule="auto"/>
              <w:jc w:val="left"/>
              <w:rPr>
                <w:sz w:val="22"/>
                <w:szCs w:val="22"/>
              </w:rPr>
            </w:pPr>
          </w:p>
        </w:tc>
        <w:tc>
          <w:tcPr>
            <w:tcW w:w="990" w:type="dxa"/>
            <w:vMerge/>
            <w:vAlign w:val="center"/>
          </w:tcPr>
          <w:p w14:paraId="7945300A" w14:textId="77777777" w:rsidR="00AA76B5" w:rsidRPr="00A52F74" w:rsidRDefault="00AA76B5" w:rsidP="003873FC">
            <w:pPr>
              <w:spacing w:line="240" w:lineRule="auto"/>
              <w:jc w:val="left"/>
              <w:rPr>
                <w:sz w:val="22"/>
                <w:szCs w:val="22"/>
              </w:rPr>
            </w:pPr>
          </w:p>
        </w:tc>
        <w:tc>
          <w:tcPr>
            <w:tcW w:w="2370" w:type="dxa"/>
            <w:vMerge w:val="restart"/>
            <w:vAlign w:val="center"/>
          </w:tcPr>
          <w:p w14:paraId="6E50E292" w14:textId="25EAA383" w:rsidR="00AA76B5" w:rsidRDefault="00AA76B5" w:rsidP="003873FC">
            <w:pPr>
              <w:spacing w:line="240" w:lineRule="auto"/>
              <w:jc w:val="left"/>
              <w:rPr>
                <w:sz w:val="22"/>
                <w:szCs w:val="22"/>
              </w:rPr>
            </w:pPr>
            <w:r>
              <w:rPr>
                <w:sz w:val="22"/>
                <w:szCs w:val="22"/>
              </w:rPr>
              <w:t>Nguyen Hoang Tu</w:t>
            </w:r>
          </w:p>
        </w:tc>
        <w:tc>
          <w:tcPr>
            <w:tcW w:w="1195" w:type="dxa"/>
            <w:vMerge/>
            <w:vAlign w:val="center"/>
          </w:tcPr>
          <w:p w14:paraId="3010ED75" w14:textId="37CBDFA9" w:rsidR="00AA76B5" w:rsidRDefault="00AA76B5" w:rsidP="003873FC">
            <w:pPr>
              <w:spacing w:line="240" w:lineRule="auto"/>
              <w:jc w:val="left"/>
              <w:rPr>
                <w:sz w:val="22"/>
                <w:szCs w:val="22"/>
              </w:rPr>
            </w:pPr>
          </w:p>
        </w:tc>
      </w:tr>
      <w:tr w:rsidR="00AA76B5" w:rsidRPr="00A52F74" w14:paraId="193E3541" w14:textId="77777777" w:rsidTr="00AA76B5">
        <w:trPr>
          <w:trHeight w:val="2582"/>
        </w:trPr>
        <w:tc>
          <w:tcPr>
            <w:tcW w:w="1375" w:type="dxa"/>
          </w:tcPr>
          <w:p w14:paraId="0E238DEE" w14:textId="59CE27E9" w:rsidR="00AA76B5" w:rsidRDefault="00AA76B5" w:rsidP="003873FC">
            <w:pPr>
              <w:spacing w:line="240" w:lineRule="auto"/>
              <w:jc w:val="left"/>
              <w:rPr>
                <w:sz w:val="22"/>
                <w:szCs w:val="22"/>
              </w:rPr>
            </w:pPr>
            <w:r>
              <w:rPr>
                <w:sz w:val="22"/>
                <w:szCs w:val="22"/>
              </w:rPr>
              <w:t>15</w:t>
            </w:r>
          </w:p>
        </w:tc>
        <w:tc>
          <w:tcPr>
            <w:tcW w:w="1110" w:type="dxa"/>
            <w:vMerge/>
            <w:vAlign w:val="center"/>
          </w:tcPr>
          <w:p w14:paraId="0508A46D"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3798AF95" w14:textId="77777777" w:rsidR="00AA76B5" w:rsidRPr="00A52F74" w:rsidRDefault="00AA76B5" w:rsidP="00E631B5">
            <w:pPr>
              <w:spacing w:line="240" w:lineRule="auto"/>
              <w:ind w:left="113" w:right="113"/>
              <w:jc w:val="left"/>
              <w:rPr>
                <w:sz w:val="22"/>
                <w:szCs w:val="22"/>
              </w:rPr>
            </w:pPr>
          </w:p>
        </w:tc>
        <w:tc>
          <w:tcPr>
            <w:tcW w:w="1440" w:type="dxa"/>
          </w:tcPr>
          <w:p w14:paraId="7794B3A1" w14:textId="5C4D786E" w:rsidR="00AA76B5" w:rsidRDefault="00AA76B5" w:rsidP="003873FC">
            <w:pPr>
              <w:spacing w:line="240" w:lineRule="auto"/>
              <w:jc w:val="center"/>
              <w:rPr>
                <w:b w:val="0"/>
                <w:sz w:val="22"/>
                <w:szCs w:val="22"/>
              </w:rPr>
            </w:pPr>
            <w:r>
              <w:rPr>
                <w:b w:val="0"/>
                <w:sz w:val="22"/>
                <w:szCs w:val="22"/>
              </w:rPr>
              <w:t>Request details page</w:t>
            </w:r>
          </w:p>
        </w:tc>
        <w:tc>
          <w:tcPr>
            <w:tcW w:w="960" w:type="dxa"/>
            <w:vMerge/>
            <w:vAlign w:val="center"/>
          </w:tcPr>
          <w:p w14:paraId="1EBC12CA" w14:textId="77777777" w:rsidR="00AA76B5" w:rsidRPr="00A52F74" w:rsidRDefault="00AA76B5" w:rsidP="003873FC">
            <w:pPr>
              <w:spacing w:line="240" w:lineRule="auto"/>
              <w:jc w:val="left"/>
              <w:rPr>
                <w:sz w:val="22"/>
                <w:szCs w:val="22"/>
              </w:rPr>
            </w:pPr>
          </w:p>
        </w:tc>
        <w:tc>
          <w:tcPr>
            <w:tcW w:w="990" w:type="dxa"/>
            <w:vMerge/>
            <w:vAlign w:val="center"/>
          </w:tcPr>
          <w:p w14:paraId="3029870E" w14:textId="77777777" w:rsidR="00AA76B5" w:rsidRPr="00A52F74" w:rsidRDefault="00AA76B5" w:rsidP="003873FC">
            <w:pPr>
              <w:spacing w:line="240" w:lineRule="auto"/>
              <w:jc w:val="left"/>
              <w:rPr>
                <w:sz w:val="22"/>
                <w:szCs w:val="22"/>
              </w:rPr>
            </w:pPr>
          </w:p>
        </w:tc>
        <w:tc>
          <w:tcPr>
            <w:tcW w:w="2370" w:type="dxa"/>
            <w:vMerge/>
            <w:vAlign w:val="center"/>
          </w:tcPr>
          <w:p w14:paraId="442EFC5A" w14:textId="77777777" w:rsidR="00AA76B5" w:rsidRDefault="00AA76B5" w:rsidP="003873FC">
            <w:pPr>
              <w:spacing w:line="240" w:lineRule="auto"/>
              <w:jc w:val="left"/>
              <w:rPr>
                <w:sz w:val="22"/>
                <w:szCs w:val="22"/>
              </w:rPr>
            </w:pPr>
          </w:p>
        </w:tc>
        <w:tc>
          <w:tcPr>
            <w:tcW w:w="1195" w:type="dxa"/>
            <w:vMerge/>
            <w:vAlign w:val="center"/>
          </w:tcPr>
          <w:p w14:paraId="5993E17C" w14:textId="5FEF216A" w:rsidR="00AA76B5" w:rsidRDefault="00AA76B5" w:rsidP="003873FC">
            <w:pPr>
              <w:spacing w:line="240" w:lineRule="auto"/>
              <w:jc w:val="left"/>
              <w:rPr>
                <w:sz w:val="22"/>
                <w:szCs w:val="22"/>
              </w:rPr>
            </w:pPr>
          </w:p>
        </w:tc>
      </w:tr>
      <w:tr w:rsidR="00AA76B5" w:rsidRPr="00A52F74" w14:paraId="48CB89E7" w14:textId="77777777" w:rsidTr="00AA76B5">
        <w:tc>
          <w:tcPr>
            <w:tcW w:w="1375" w:type="dxa"/>
          </w:tcPr>
          <w:p w14:paraId="527F6BB2" w14:textId="64D6D013" w:rsidR="00AA76B5" w:rsidRDefault="00AA76B5" w:rsidP="003873FC">
            <w:pPr>
              <w:spacing w:line="240" w:lineRule="auto"/>
              <w:jc w:val="left"/>
              <w:rPr>
                <w:sz w:val="22"/>
                <w:szCs w:val="22"/>
              </w:rPr>
            </w:pPr>
            <w:r>
              <w:rPr>
                <w:sz w:val="22"/>
                <w:szCs w:val="22"/>
              </w:rPr>
              <w:t>16</w:t>
            </w:r>
          </w:p>
        </w:tc>
        <w:tc>
          <w:tcPr>
            <w:tcW w:w="1110" w:type="dxa"/>
            <w:vMerge/>
            <w:vAlign w:val="center"/>
          </w:tcPr>
          <w:p w14:paraId="7D53717D"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0535C2D9" w14:textId="6DB7D123" w:rsidR="00AA76B5" w:rsidRPr="00A52F74" w:rsidRDefault="00AA76B5" w:rsidP="00E631B5">
            <w:pPr>
              <w:spacing w:line="240" w:lineRule="auto"/>
              <w:ind w:left="113" w:right="113"/>
              <w:jc w:val="left"/>
              <w:rPr>
                <w:sz w:val="22"/>
                <w:szCs w:val="22"/>
              </w:rPr>
            </w:pPr>
            <w:r>
              <w:rPr>
                <w:sz w:val="22"/>
                <w:szCs w:val="22"/>
              </w:rPr>
              <w:t>Admin logged in page</w:t>
            </w:r>
          </w:p>
        </w:tc>
        <w:tc>
          <w:tcPr>
            <w:tcW w:w="1440" w:type="dxa"/>
          </w:tcPr>
          <w:p w14:paraId="7A80AAD0" w14:textId="61A8AEB8" w:rsidR="00AA76B5" w:rsidRDefault="00AA76B5" w:rsidP="003873FC">
            <w:pPr>
              <w:spacing w:line="240" w:lineRule="auto"/>
              <w:jc w:val="center"/>
              <w:rPr>
                <w:b w:val="0"/>
                <w:sz w:val="22"/>
                <w:szCs w:val="22"/>
              </w:rPr>
            </w:pPr>
            <w:r>
              <w:rPr>
                <w:b w:val="0"/>
                <w:sz w:val="22"/>
                <w:szCs w:val="22"/>
              </w:rPr>
              <w:t>Create staff account</w:t>
            </w:r>
          </w:p>
        </w:tc>
        <w:tc>
          <w:tcPr>
            <w:tcW w:w="960" w:type="dxa"/>
            <w:vMerge/>
            <w:vAlign w:val="center"/>
          </w:tcPr>
          <w:p w14:paraId="3525DF4E" w14:textId="77777777" w:rsidR="00AA76B5" w:rsidRPr="00A52F74" w:rsidRDefault="00AA76B5" w:rsidP="003873FC">
            <w:pPr>
              <w:spacing w:line="240" w:lineRule="auto"/>
              <w:jc w:val="left"/>
              <w:rPr>
                <w:sz w:val="22"/>
                <w:szCs w:val="22"/>
              </w:rPr>
            </w:pPr>
          </w:p>
        </w:tc>
        <w:tc>
          <w:tcPr>
            <w:tcW w:w="990" w:type="dxa"/>
            <w:vMerge/>
            <w:vAlign w:val="center"/>
          </w:tcPr>
          <w:p w14:paraId="08F482FD" w14:textId="77777777" w:rsidR="00AA76B5" w:rsidRPr="00A52F74" w:rsidRDefault="00AA76B5" w:rsidP="003873FC">
            <w:pPr>
              <w:spacing w:line="240" w:lineRule="auto"/>
              <w:jc w:val="left"/>
              <w:rPr>
                <w:sz w:val="22"/>
                <w:szCs w:val="22"/>
              </w:rPr>
            </w:pPr>
          </w:p>
        </w:tc>
        <w:tc>
          <w:tcPr>
            <w:tcW w:w="2370" w:type="dxa"/>
            <w:vMerge w:val="restart"/>
            <w:vAlign w:val="center"/>
          </w:tcPr>
          <w:p w14:paraId="2751DA9C" w14:textId="11FC88B4" w:rsidR="00AA76B5" w:rsidRDefault="00AA76B5" w:rsidP="003873FC">
            <w:pPr>
              <w:spacing w:line="240" w:lineRule="auto"/>
              <w:jc w:val="left"/>
              <w:rPr>
                <w:sz w:val="22"/>
                <w:szCs w:val="22"/>
              </w:rPr>
            </w:pPr>
            <w:r>
              <w:rPr>
                <w:sz w:val="22"/>
                <w:szCs w:val="22"/>
              </w:rPr>
              <w:t>Tran Van Thang</w:t>
            </w:r>
            <w:bookmarkStart w:id="88" w:name="_GoBack"/>
            <w:bookmarkEnd w:id="88"/>
          </w:p>
        </w:tc>
        <w:tc>
          <w:tcPr>
            <w:tcW w:w="1195" w:type="dxa"/>
            <w:vMerge/>
            <w:vAlign w:val="center"/>
          </w:tcPr>
          <w:p w14:paraId="0A3C5D14" w14:textId="74A470CC" w:rsidR="00AA76B5" w:rsidRDefault="00AA76B5" w:rsidP="003873FC">
            <w:pPr>
              <w:spacing w:line="240" w:lineRule="auto"/>
              <w:jc w:val="left"/>
              <w:rPr>
                <w:sz w:val="22"/>
                <w:szCs w:val="22"/>
              </w:rPr>
            </w:pPr>
          </w:p>
        </w:tc>
      </w:tr>
      <w:tr w:rsidR="00AA76B5" w:rsidRPr="00A52F74" w14:paraId="5ACAF583" w14:textId="77777777" w:rsidTr="00AA76B5">
        <w:tc>
          <w:tcPr>
            <w:tcW w:w="1375" w:type="dxa"/>
          </w:tcPr>
          <w:p w14:paraId="514DCD1D" w14:textId="3ACCAA50" w:rsidR="00AA76B5" w:rsidRDefault="00AA76B5" w:rsidP="003873FC">
            <w:pPr>
              <w:spacing w:line="240" w:lineRule="auto"/>
              <w:jc w:val="left"/>
              <w:rPr>
                <w:sz w:val="22"/>
                <w:szCs w:val="22"/>
              </w:rPr>
            </w:pPr>
            <w:r>
              <w:rPr>
                <w:sz w:val="22"/>
                <w:szCs w:val="22"/>
              </w:rPr>
              <w:t>17</w:t>
            </w:r>
          </w:p>
        </w:tc>
        <w:tc>
          <w:tcPr>
            <w:tcW w:w="1110" w:type="dxa"/>
            <w:vMerge/>
            <w:vAlign w:val="center"/>
          </w:tcPr>
          <w:p w14:paraId="30C2AF0C" w14:textId="77777777" w:rsidR="00AA76B5" w:rsidRPr="00A52F74" w:rsidRDefault="00AA76B5" w:rsidP="003873FC">
            <w:pPr>
              <w:spacing w:line="240" w:lineRule="auto"/>
              <w:jc w:val="left"/>
              <w:rPr>
                <w:sz w:val="22"/>
                <w:szCs w:val="22"/>
              </w:rPr>
            </w:pPr>
          </w:p>
        </w:tc>
        <w:tc>
          <w:tcPr>
            <w:tcW w:w="1110" w:type="dxa"/>
            <w:gridSpan w:val="2"/>
            <w:vMerge/>
            <w:vAlign w:val="center"/>
          </w:tcPr>
          <w:p w14:paraId="37C22D36" w14:textId="77777777" w:rsidR="00AA76B5" w:rsidRPr="00A52F74" w:rsidRDefault="00AA76B5" w:rsidP="003873FC">
            <w:pPr>
              <w:spacing w:line="240" w:lineRule="auto"/>
              <w:jc w:val="left"/>
              <w:rPr>
                <w:sz w:val="22"/>
                <w:szCs w:val="22"/>
              </w:rPr>
            </w:pPr>
          </w:p>
        </w:tc>
        <w:tc>
          <w:tcPr>
            <w:tcW w:w="1440" w:type="dxa"/>
          </w:tcPr>
          <w:p w14:paraId="2F4D3FE5" w14:textId="514D453A" w:rsidR="00AA76B5" w:rsidRDefault="00AA76B5" w:rsidP="003873FC">
            <w:pPr>
              <w:spacing w:line="240" w:lineRule="auto"/>
              <w:jc w:val="center"/>
              <w:rPr>
                <w:b w:val="0"/>
                <w:sz w:val="22"/>
                <w:szCs w:val="22"/>
              </w:rPr>
            </w:pPr>
            <w:r>
              <w:rPr>
                <w:b w:val="0"/>
                <w:sz w:val="22"/>
                <w:szCs w:val="22"/>
              </w:rPr>
              <w:t>Create end-user account</w:t>
            </w:r>
          </w:p>
        </w:tc>
        <w:tc>
          <w:tcPr>
            <w:tcW w:w="960" w:type="dxa"/>
            <w:vMerge/>
            <w:vAlign w:val="center"/>
          </w:tcPr>
          <w:p w14:paraId="4198EE69" w14:textId="77777777" w:rsidR="00AA76B5" w:rsidRPr="00A52F74" w:rsidRDefault="00AA76B5" w:rsidP="003873FC">
            <w:pPr>
              <w:spacing w:line="240" w:lineRule="auto"/>
              <w:jc w:val="left"/>
              <w:rPr>
                <w:sz w:val="22"/>
                <w:szCs w:val="22"/>
              </w:rPr>
            </w:pPr>
          </w:p>
        </w:tc>
        <w:tc>
          <w:tcPr>
            <w:tcW w:w="990" w:type="dxa"/>
            <w:vMerge/>
            <w:vAlign w:val="center"/>
          </w:tcPr>
          <w:p w14:paraId="22FF1128" w14:textId="77777777" w:rsidR="00AA76B5" w:rsidRPr="00A52F74" w:rsidRDefault="00AA76B5" w:rsidP="003873FC">
            <w:pPr>
              <w:spacing w:line="240" w:lineRule="auto"/>
              <w:jc w:val="left"/>
              <w:rPr>
                <w:sz w:val="22"/>
                <w:szCs w:val="22"/>
              </w:rPr>
            </w:pPr>
          </w:p>
        </w:tc>
        <w:tc>
          <w:tcPr>
            <w:tcW w:w="2370" w:type="dxa"/>
            <w:vMerge/>
            <w:vAlign w:val="center"/>
          </w:tcPr>
          <w:p w14:paraId="2E41EB4C" w14:textId="77777777" w:rsidR="00AA76B5" w:rsidRDefault="00AA76B5" w:rsidP="003873FC">
            <w:pPr>
              <w:spacing w:line="240" w:lineRule="auto"/>
              <w:jc w:val="left"/>
              <w:rPr>
                <w:sz w:val="22"/>
                <w:szCs w:val="22"/>
              </w:rPr>
            </w:pPr>
          </w:p>
        </w:tc>
        <w:tc>
          <w:tcPr>
            <w:tcW w:w="1195" w:type="dxa"/>
            <w:vMerge/>
            <w:vAlign w:val="center"/>
          </w:tcPr>
          <w:p w14:paraId="31EC8C31" w14:textId="41FFA60B" w:rsidR="00AA76B5" w:rsidRDefault="00AA76B5" w:rsidP="003873FC">
            <w:pPr>
              <w:spacing w:line="240" w:lineRule="auto"/>
              <w:jc w:val="left"/>
              <w:rPr>
                <w:sz w:val="22"/>
                <w:szCs w:val="22"/>
              </w:rPr>
            </w:pPr>
          </w:p>
        </w:tc>
      </w:tr>
      <w:tr w:rsidR="00AA76B5" w:rsidRPr="00A52F74" w14:paraId="16982F2D" w14:textId="77777777" w:rsidTr="00AA76B5">
        <w:trPr>
          <w:trHeight w:val="1151"/>
        </w:trPr>
        <w:tc>
          <w:tcPr>
            <w:tcW w:w="1375" w:type="dxa"/>
          </w:tcPr>
          <w:p w14:paraId="0C6608FB" w14:textId="3D99E2AD" w:rsidR="00AA76B5" w:rsidRDefault="00AA76B5" w:rsidP="003873FC">
            <w:pPr>
              <w:spacing w:line="240" w:lineRule="auto"/>
              <w:jc w:val="left"/>
              <w:rPr>
                <w:sz w:val="22"/>
                <w:szCs w:val="22"/>
              </w:rPr>
            </w:pPr>
            <w:r>
              <w:rPr>
                <w:sz w:val="22"/>
                <w:szCs w:val="22"/>
              </w:rPr>
              <w:t>18</w:t>
            </w:r>
          </w:p>
        </w:tc>
        <w:tc>
          <w:tcPr>
            <w:tcW w:w="1110" w:type="dxa"/>
            <w:vMerge/>
            <w:vAlign w:val="center"/>
          </w:tcPr>
          <w:p w14:paraId="41733344" w14:textId="77777777" w:rsidR="00AA76B5" w:rsidRPr="00A52F74" w:rsidRDefault="00AA76B5" w:rsidP="003873FC">
            <w:pPr>
              <w:spacing w:line="240" w:lineRule="auto"/>
              <w:jc w:val="left"/>
              <w:rPr>
                <w:sz w:val="22"/>
                <w:szCs w:val="22"/>
              </w:rPr>
            </w:pPr>
          </w:p>
        </w:tc>
        <w:tc>
          <w:tcPr>
            <w:tcW w:w="1110" w:type="dxa"/>
            <w:gridSpan w:val="2"/>
            <w:vMerge/>
            <w:vAlign w:val="center"/>
          </w:tcPr>
          <w:p w14:paraId="7B828660" w14:textId="77777777" w:rsidR="00AA76B5" w:rsidRPr="00A52F74" w:rsidRDefault="00AA76B5" w:rsidP="003873FC">
            <w:pPr>
              <w:spacing w:line="240" w:lineRule="auto"/>
              <w:jc w:val="left"/>
              <w:rPr>
                <w:sz w:val="22"/>
                <w:szCs w:val="22"/>
              </w:rPr>
            </w:pPr>
          </w:p>
        </w:tc>
        <w:tc>
          <w:tcPr>
            <w:tcW w:w="1440" w:type="dxa"/>
          </w:tcPr>
          <w:p w14:paraId="596A0670" w14:textId="21C96DED" w:rsidR="00AA76B5" w:rsidRDefault="00AA76B5" w:rsidP="003873FC">
            <w:pPr>
              <w:spacing w:line="240" w:lineRule="auto"/>
              <w:jc w:val="center"/>
              <w:rPr>
                <w:b w:val="0"/>
                <w:sz w:val="22"/>
                <w:szCs w:val="22"/>
              </w:rPr>
            </w:pPr>
            <w:r>
              <w:rPr>
                <w:b w:val="0"/>
                <w:sz w:val="22"/>
                <w:szCs w:val="22"/>
              </w:rPr>
              <w:t>Admin changes password</w:t>
            </w:r>
          </w:p>
        </w:tc>
        <w:tc>
          <w:tcPr>
            <w:tcW w:w="960" w:type="dxa"/>
            <w:vMerge/>
            <w:vAlign w:val="center"/>
          </w:tcPr>
          <w:p w14:paraId="5385D060" w14:textId="77777777" w:rsidR="00AA76B5" w:rsidRPr="00A52F74" w:rsidRDefault="00AA76B5" w:rsidP="003873FC">
            <w:pPr>
              <w:spacing w:line="240" w:lineRule="auto"/>
              <w:jc w:val="left"/>
              <w:rPr>
                <w:sz w:val="22"/>
                <w:szCs w:val="22"/>
              </w:rPr>
            </w:pPr>
          </w:p>
        </w:tc>
        <w:tc>
          <w:tcPr>
            <w:tcW w:w="990" w:type="dxa"/>
            <w:vMerge/>
            <w:vAlign w:val="center"/>
          </w:tcPr>
          <w:p w14:paraId="4F97DCF9" w14:textId="77777777" w:rsidR="00AA76B5" w:rsidRPr="00A52F74" w:rsidRDefault="00AA76B5" w:rsidP="003873FC">
            <w:pPr>
              <w:spacing w:line="240" w:lineRule="auto"/>
              <w:jc w:val="left"/>
              <w:rPr>
                <w:sz w:val="22"/>
                <w:szCs w:val="22"/>
              </w:rPr>
            </w:pPr>
          </w:p>
        </w:tc>
        <w:tc>
          <w:tcPr>
            <w:tcW w:w="2370" w:type="dxa"/>
            <w:vMerge/>
            <w:vAlign w:val="center"/>
          </w:tcPr>
          <w:p w14:paraId="10051E18" w14:textId="77777777" w:rsidR="00AA76B5" w:rsidRDefault="00AA76B5" w:rsidP="003873FC">
            <w:pPr>
              <w:spacing w:line="240" w:lineRule="auto"/>
              <w:jc w:val="left"/>
              <w:rPr>
                <w:sz w:val="22"/>
                <w:szCs w:val="22"/>
              </w:rPr>
            </w:pPr>
          </w:p>
        </w:tc>
        <w:tc>
          <w:tcPr>
            <w:tcW w:w="1195" w:type="dxa"/>
            <w:vMerge/>
            <w:vAlign w:val="center"/>
          </w:tcPr>
          <w:p w14:paraId="2F6025D5" w14:textId="63E5C55D" w:rsidR="00AA76B5" w:rsidRDefault="00AA76B5" w:rsidP="003873FC">
            <w:pPr>
              <w:spacing w:line="240" w:lineRule="auto"/>
              <w:jc w:val="left"/>
              <w:rPr>
                <w:sz w:val="22"/>
                <w:szCs w:val="22"/>
              </w:rPr>
            </w:pPr>
          </w:p>
        </w:tc>
      </w:tr>
      <w:tr w:rsidR="00AA76B5" w:rsidRPr="00A52F74" w14:paraId="580D2F0B" w14:textId="77777777" w:rsidTr="00AA76B5">
        <w:tc>
          <w:tcPr>
            <w:tcW w:w="1375" w:type="dxa"/>
          </w:tcPr>
          <w:p w14:paraId="4C56732D" w14:textId="50C397D1" w:rsidR="00AA76B5" w:rsidRDefault="00AA76B5" w:rsidP="003873FC">
            <w:pPr>
              <w:spacing w:line="240" w:lineRule="auto"/>
              <w:jc w:val="left"/>
              <w:rPr>
                <w:sz w:val="22"/>
                <w:szCs w:val="22"/>
              </w:rPr>
            </w:pPr>
            <w:r>
              <w:rPr>
                <w:sz w:val="22"/>
                <w:szCs w:val="22"/>
              </w:rPr>
              <w:t>19</w:t>
            </w:r>
          </w:p>
        </w:tc>
        <w:tc>
          <w:tcPr>
            <w:tcW w:w="1110" w:type="dxa"/>
            <w:vMerge/>
            <w:vAlign w:val="center"/>
          </w:tcPr>
          <w:p w14:paraId="2B8D7179" w14:textId="77777777" w:rsidR="00AA76B5" w:rsidRPr="00A52F74" w:rsidRDefault="00AA76B5" w:rsidP="003873FC">
            <w:pPr>
              <w:spacing w:line="240" w:lineRule="auto"/>
              <w:jc w:val="left"/>
              <w:rPr>
                <w:sz w:val="22"/>
                <w:szCs w:val="22"/>
              </w:rPr>
            </w:pPr>
          </w:p>
        </w:tc>
        <w:tc>
          <w:tcPr>
            <w:tcW w:w="2550" w:type="dxa"/>
            <w:gridSpan w:val="3"/>
            <w:vAlign w:val="center"/>
          </w:tcPr>
          <w:p w14:paraId="7707A6E1" w14:textId="038A4379" w:rsidR="00AA76B5" w:rsidRPr="0098615C" w:rsidRDefault="00AA76B5" w:rsidP="003873FC">
            <w:pPr>
              <w:spacing w:line="240" w:lineRule="auto"/>
              <w:jc w:val="center"/>
              <w:rPr>
                <w:sz w:val="22"/>
                <w:szCs w:val="22"/>
              </w:rPr>
            </w:pPr>
            <w:r w:rsidRPr="0098615C">
              <w:rPr>
                <w:sz w:val="22"/>
                <w:szCs w:val="22"/>
              </w:rPr>
              <w:t>About us page</w:t>
            </w:r>
          </w:p>
        </w:tc>
        <w:tc>
          <w:tcPr>
            <w:tcW w:w="960" w:type="dxa"/>
            <w:vMerge/>
            <w:vAlign w:val="center"/>
          </w:tcPr>
          <w:p w14:paraId="7B9A0916" w14:textId="77777777" w:rsidR="00AA76B5" w:rsidRPr="00A52F74" w:rsidRDefault="00AA76B5" w:rsidP="003873FC">
            <w:pPr>
              <w:spacing w:line="240" w:lineRule="auto"/>
              <w:jc w:val="left"/>
              <w:rPr>
                <w:sz w:val="22"/>
                <w:szCs w:val="22"/>
              </w:rPr>
            </w:pPr>
          </w:p>
        </w:tc>
        <w:tc>
          <w:tcPr>
            <w:tcW w:w="990" w:type="dxa"/>
            <w:vMerge/>
            <w:vAlign w:val="center"/>
          </w:tcPr>
          <w:p w14:paraId="5F5B7ADD" w14:textId="77777777" w:rsidR="00AA76B5" w:rsidRPr="00A52F74" w:rsidRDefault="00AA76B5" w:rsidP="003873FC">
            <w:pPr>
              <w:spacing w:line="240" w:lineRule="auto"/>
              <w:jc w:val="left"/>
              <w:rPr>
                <w:sz w:val="22"/>
                <w:szCs w:val="22"/>
              </w:rPr>
            </w:pPr>
          </w:p>
        </w:tc>
        <w:tc>
          <w:tcPr>
            <w:tcW w:w="2370" w:type="dxa"/>
            <w:vMerge w:val="restart"/>
            <w:vAlign w:val="center"/>
          </w:tcPr>
          <w:p w14:paraId="53856373" w14:textId="3BD47694" w:rsidR="00AA76B5" w:rsidRDefault="00AA76B5" w:rsidP="003873FC">
            <w:pPr>
              <w:spacing w:line="240" w:lineRule="auto"/>
              <w:jc w:val="left"/>
              <w:rPr>
                <w:sz w:val="22"/>
                <w:szCs w:val="22"/>
              </w:rPr>
            </w:pPr>
            <w:r>
              <w:rPr>
                <w:sz w:val="22"/>
                <w:szCs w:val="22"/>
              </w:rPr>
              <w:t>Nguyen Hoang Tu</w:t>
            </w:r>
          </w:p>
        </w:tc>
        <w:tc>
          <w:tcPr>
            <w:tcW w:w="1195" w:type="dxa"/>
            <w:vMerge/>
            <w:vAlign w:val="center"/>
          </w:tcPr>
          <w:p w14:paraId="3F451396" w14:textId="4F2397BD" w:rsidR="00AA76B5" w:rsidRDefault="00AA76B5" w:rsidP="003873FC">
            <w:pPr>
              <w:spacing w:line="240" w:lineRule="auto"/>
              <w:jc w:val="left"/>
              <w:rPr>
                <w:sz w:val="22"/>
                <w:szCs w:val="22"/>
              </w:rPr>
            </w:pPr>
          </w:p>
        </w:tc>
      </w:tr>
      <w:tr w:rsidR="00AA76B5" w:rsidRPr="00A52F74" w14:paraId="52D1B608" w14:textId="77777777" w:rsidTr="00AA76B5">
        <w:tc>
          <w:tcPr>
            <w:tcW w:w="1375" w:type="dxa"/>
          </w:tcPr>
          <w:p w14:paraId="2B2F07AC" w14:textId="2984ADE3" w:rsidR="00AA76B5" w:rsidRDefault="00AA76B5" w:rsidP="003873FC">
            <w:pPr>
              <w:spacing w:line="240" w:lineRule="auto"/>
              <w:jc w:val="left"/>
              <w:rPr>
                <w:sz w:val="22"/>
                <w:szCs w:val="22"/>
              </w:rPr>
            </w:pPr>
            <w:r>
              <w:rPr>
                <w:sz w:val="22"/>
                <w:szCs w:val="22"/>
              </w:rPr>
              <w:t>20</w:t>
            </w:r>
          </w:p>
        </w:tc>
        <w:tc>
          <w:tcPr>
            <w:tcW w:w="1110" w:type="dxa"/>
            <w:vMerge/>
            <w:vAlign w:val="center"/>
          </w:tcPr>
          <w:p w14:paraId="46460D94" w14:textId="77777777" w:rsidR="00AA76B5" w:rsidRPr="00A52F74" w:rsidRDefault="00AA76B5" w:rsidP="003873FC">
            <w:pPr>
              <w:spacing w:line="240" w:lineRule="auto"/>
              <w:jc w:val="left"/>
              <w:rPr>
                <w:sz w:val="22"/>
                <w:szCs w:val="22"/>
              </w:rPr>
            </w:pPr>
          </w:p>
        </w:tc>
        <w:tc>
          <w:tcPr>
            <w:tcW w:w="2550" w:type="dxa"/>
            <w:gridSpan w:val="3"/>
            <w:vAlign w:val="center"/>
          </w:tcPr>
          <w:p w14:paraId="0883B42C" w14:textId="67B9510B" w:rsidR="00AA76B5" w:rsidRPr="0098615C" w:rsidRDefault="00AA76B5" w:rsidP="003873FC">
            <w:pPr>
              <w:spacing w:line="240" w:lineRule="auto"/>
              <w:jc w:val="center"/>
              <w:rPr>
                <w:sz w:val="22"/>
                <w:szCs w:val="22"/>
              </w:rPr>
            </w:pPr>
            <w:r w:rsidRPr="0098615C">
              <w:rPr>
                <w:sz w:val="22"/>
                <w:szCs w:val="22"/>
              </w:rPr>
              <w:t>Q&amp;A page</w:t>
            </w:r>
          </w:p>
        </w:tc>
        <w:tc>
          <w:tcPr>
            <w:tcW w:w="960" w:type="dxa"/>
            <w:vMerge/>
            <w:vAlign w:val="center"/>
          </w:tcPr>
          <w:p w14:paraId="3FA3A173" w14:textId="77777777" w:rsidR="00AA76B5" w:rsidRPr="00A52F74" w:rsidRDefault="00AA76B5" w:rsidP="003873FC">
            <w:pPr>
              <w:spacing w:line="240" w:lineRule="auto"/>
              <w:jc w:val="left"/>
              <w:rPr>
                <w:sz w:val="22"/>
                <w:szCs w:val="22"/>
              </w:rPr>
            </w:pPr>
          </w:p>
        </w:tc>
        <w:tc>
          <w:tcPr>
            <w:tcW w:w="990" w:type="dxa"/>
            <w:vMerge/>
            <w:vAlign w:val="center"/>
          </w:tcPr>
          <w:p w14:paraId="03758BBA" w14:textId="77777777" w:rsidR="00AA76B5" w:rsidRPr="00A52F74" w:rsidRDefault="00AA76B5" w:rsidP="003873FC">
            <w:pPr>
              <w:spacing w:line="240" w:lineRule="auto"/>
              <w:jc w:val="left"/>
              <w:rPr>
                <w:sz w:val="22"/>
                <w:szCs w:val="22"/>
              </w:rPr>
            </w:pPr>
          </w:p>
        </w:tc>
        <w:tc>
          <w:tcPr>
            <w:tcW w:w="2370" w:type="dxa"/>
            <w:vMerge/>
            <w:vAlign w:val="center"/>
          </w:tcPr>
          <w:p w14:paraId="4F7E14F8" w14:textId="77777777" w:rsidR="00AA76B5" w:rsidRDefault="00AA76B5" w:rsidP="003873FC">
            <w:pPr>
              <w:spacing w:line="240" w:lineRule="auto"/>
              <w:jc w:val="left"/>
              <w:rPr>
                <w:sz w:val="22"/>
                <w:szCs w:val="22"/>
              </w:rPr>
            </w:pPr>
          </w:p>
        </w:tc>
        <w:tc>
          <w:tcPr>
            <w:tcW w:w="1195" w:type="dxa"/>
            <w:vMerge/>
            <w:vAlign w:val="center"/>
          </w:tcPr>
          <w:p w14:paraId="32F742FD" w14:textId="6CEBE631" w:rsidR="00AA76B5" w:rsidRDefault="00AA76B5" w:rsidP="003873FC">
            <w:pPr>
              <w:spacing w:line="240" w:lineRule="auto"/>
              <w:jc w:val="left"/>
              <w:rPr>
                <w:sz w:val="22"/>
                <w:szCs w:val="22"/>
              </w:rPr>
            </w:pPr>
          </w:p>
        </w:tc>
      </w:tr>
    </w:tbl>
    <w:p w14:paraId="49AA555C" w14:textId="6486150B" w:rsidR="00BF4B0C" w:rsidRDefault="00BF4B0C" w:rsidP="00BF4B0C"/>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E84707" w14:paraId="7BF0409E" w14:textId="77777777" w:rsidTr="00C559B0">
        <w:tc>
          <w:tcPr>
            <w:tcW w:w="2448" w:type="dxa"/>
          </w:tcPr>
          <w:p w14:paraId="2F2EBF98" w14:textId="77777777" w:rsidR="00E84707" w:rsidRPr="00B25AFC" w:rsidRDefault="00E84707" w:rsidP="00C559B0"/>
        </w:tc>
        <w:tc>
          <w:tcPr>
            <w:tcW w:w="3936" w:type="dxa"/>
          </w:tcPr>
          <w:p w14:paraId="2F78E69D" w14:textId="3DC8A46E" w:rsidR="00E84707" w:rsidRPr="00CD5AC2" w:rsidRDefault="00E84707" w:rsidP="00C559B0">
            <w:pPr>
              <w:jc w:val="center"/>
            </w:pPr>
            <w:r>
              <w:t xml:space="preserve">Prepare By: Group </w:t>
            </w:r>
            <w:r>
              <w:t>7</w:t>
            </w:r>
          </w:p>
        </w:tc>
        <w:tc>
          <w:tcPr>
            <w:tcW w:w="3192" w:type="dxa"/>
          </w:tcPr>
          <w:p w14:paraId="4C33D7F2" w14:textId="77777777" w:rsidR="00E84707" w:rsidRPr="00CD5AC2" w:rsidRDefault="00E84707" w:rsidP="00C559B0">
            <w:pPr>
              <w:jc w:val="center"/>
            </w:pPr>
            <w:r w:rsidRPr="00CD5AC2">
              <w:t>Approved By: Faculty</w:t>
            </w:r>
          </w:p>
        </w:tc>
      </w:tr>
      <w:tr w:rsidR="00E84707" w14:paraId="311C295B" w14:textId="77777777" w:rsidTr="00C559B0">
        <w:tc>
          <w:tcPr>
            <w:tcW w:w="2448" w:type="dxa"/>
            <w:vAlign w:val="center"/>
          </w:tcPr>
          <w:p w14:paraId="4AEBE835" w14:textId="207130F9" w:rsidR="00E84707" w:rsidRPr="00AF5FBD" w:rsidRDefault="00E84707" w:rsidP="00C559B0">
            <w:pPr>
              <w:jc w:val="left"/>
            </w:pPr>
            <w:r w:rsidRPr="00AF5FBD">
              <w:t xml:space="preserve">Date: </w:t>
            </w:r>
            <w:r>
              <w:t>Nov</w:t>
            </w:r>
            <w:r>
              <w:t xml:space="preserve"> </w:t>
            </w:r>
            <w:r>
              <w:t>1</w:t>
            </w:r>
            <w:r>
              <w:t>4,201</w:t>
            </w:r>
            <w:r>
              <w:t>8</w:t>
            </w:r>
          </w:p>
          <w:p w14:paraId="57380801" w14:textId="77777777" w:rsidR="00E84707" w:rsidRPr="00AF5FBD" w:rsidRDefault="00E84707" w:rsidP="00C559B0">
            <w:pPr>
              <w:jc w:val="left"/>
            </w:pPr>
          </w:p>
        </w:tc>
        <w:tc>
          <w:tcPr>
            <w:tcW w:w="3936" w:type="dxa"/>
          </w:tcPr>
          <w:p w14:paraId="1B97E489" w14:textId="77777777" w:rsidR="00E84707" w:rsidRPr="00AF5FBD" w:rsidRDefault="00E84707" w:rsidP="00C559B0">
            <w:pPr>
              <w:jc w:val="center"/>
            </w:pPr>
            <w:r w:rsidRPr="00AF5FBD">
              <w:t>Team Leader</w:t>
            </w:r>
          </w:p>
          <w:p w14:paraId="2D270AE7" w14:textId="77777777" w:rsidR="00E84707" w:rsidRPr="00AF5FBD" w:rsidRDefault="00E84707" w:rsidP="00C559B0"/>
          <w:p w14:paraId="4DD9FD0F" w14:textId="77777777" w:rsidR="00E84707" w:rsidRPr="00AF5FBD" w:rsidRDefault="00E84707" w:rsidP="00C559B0"/>
          <w:p w14:paraId="3ECE0AAE" w14:textId="77777777" w:rsidR="00E84707" w:rsidRDefault="00E84707" w:rsidP="00C559B0"/>
          <w:p w14:paraId="017C9413" w14:textId="77777777" w:rsidR="00E84707" w:rsidRPr="00AF5FBD" w:rsidRDefault="00E84707" w:rsidP="00C559B0"/>
          <w:p w14:paraId="23494EBB" w14:textId="77777777" w:rsidR="00E84707" w:rsidRPr="00AF5FBD" w:rsidRDefault="00E84707" w:rsidP="00C559B0"/>
          <w:p w14:paraId="4E5E2DC2" w14:textId="15D76E64" w:rsidR="00E84707" w:rsidRPr="00AF5FBD" w:rsidRDefault="00E84707" w:rsidP="00C559B0">
            <w:pPr>
              <w:jc w:val="center"/>
            </w:pPr>
            <w:r>
              <w:t xml:space="preserve">Nguyen </w:t>
            </w:r>
            <w:r>
              <w:t>Hoang Tu</w:t>
            </w:r>
          </w:p>
        </w:tc>
        <w:tc>
          <w:tcPr>
            <w:tcW w:w="3192" w:type="dxa"/>
          </w:tcPr>
          <w:p w14:paraId="0E0E37F2" w14:textId="77777777" w:rsidR="00E84707" w:rsidRPr="00AF5FBD" w:rsidRDefault="00E84707" w:rsidP="00C559B0">
            <w:pPr>
              <w:jc w:val="center"/>
            </w:pPr>
          </w:p>
          <w:p w14:paraId="5284ED38" w14:textId="77777777" w:rsidR="00E84707" w:rsidRPr="00AF5FBD" w:rsidRDefault="00E84707" w:rsidP="00C559B0">
            <w:pPr>
              <w:jc w:val="center"/>
            </w:pPr>
          </w:p>
          <w:p w14:paraId="508D60EC" w14:textId="77777777" w:rsidR="00E84707" w:rsidRPr="00AF5FBD" w:rsidRDefault="00E84707" w:rsidP="00C559B0">
            <w:pPr>
              <w:jc w:val="center"/>
            </w:pPr>
          </w:p>
          <w:p w14:paraId="5ACC26EF" w14:textId="77777777" w:rsidR="00E84707" w:rsidRDefault="00E84707" w:rsidP="00C559B0">
            <w:pPr>
              <w:jc w:val="center"/>
            </w:pPr>
          </w:p>
          <w:p w14:paraId="64FE798F" w14:textId="77777777" w:rsidR="00E84707" w:rsidRPr="00AF5FBD" w:rsidRDefault="00E84707" w:rsidP="00C559B0">
            <w:pPr>
              <w:jc w:val="center"/>
            </w:pPr>
          </w:p>
          <w:p w14:paraId="118A61E2" w14:textId="77777777" w:rsidR="00E84707" w:rsidRPr="00AF5FBD" w:rsidRDefault="00E84707" w:rsidP="00C559B0">
            <w:pPr>
              <w:jc w:val="center"/>
            </w:pPr>
          </w:p>
          <w:p w14:paraId="04D9C30B" w14:textId="77777777" w:rsidR="00E84707" w:rsidRPr="00AF5FBD" w:rsidRDefault="00E84707" w:rsidP="00C559B0">
            <w:pPr>
              <w:jc w:val="center"/>
            </w:pPr>
            <w:r w:rsidRPr="00AF5FBD">
              <w:t xml:space="preserve">Tran Phuoc </w:t>
            </w:r>
            <w:proofErr w:type="spellStart"/>
            <w:r w:rsidRPr="00AF5FBD">
              <w:t>Sinh</w:t>
            </w:r>
            <w:proofErr w:type="spellEnd"/>
          </w:p>
        </w:tc>
      </w:tr>
    </w:tbl>
    <w:p w14:paraId="06E23598" w14:textId="77777777" w:rsidR="00E84707" w:rsidRPr="00BF4B0C" w:rsidRDefault="00E84707" w:rsidP="00BF4B0C"/>
    <w:sectPr w:rsidR="00E84707" w:rsidRPr="00BF4B0C" w:rsidSect="00893E8B">
      <w:headerReference w:type="default" r:id="rId69"/>
      <w:footerReference w:type="default" r:id="rId7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08E22" w14:textId="77777777" w:rsidR="00A17316" w:rsidRDefault="00A17316" w:rsidP="00972269">
      <w:r>
        <w:separator/>
      </w:r>
    </w:p>
  </w:endnote>
  <w:endnote w:type="continuationSeparator" w:id="0">
    <w:p w14:paraId="6EF878D9" w14:textId="77777777" w:rsidR="00A17316" w:rsidRDefault="00A17316"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BF4B0C" w:rsidRDefault="00BF4B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BF4B0C" w:rsidRDefault="00BF4B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BF4B0C" w:rsidRDefault="00BF4B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BF4B0C" w:rsidRDefault="00BF4B0C"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BF4B0C" w:rsidRDefault="00BF4B0C"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95D43" w14:textId="77777777" w:rsidR="00A17316" w:rsidRDefault="00A17316" w:rsidP="00972269">
      <w:r>
        <w:separator/>
      </w:r>
    </w:p>
  </w:footnote>
  <w:footnote w:type="continuationSeparator" w:id="0">
    <w:p w14:paraId="05E7AC8B" w14:textId="77777777" w:rsidR="00A17316" w:rsidRDefault="00A17316"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BF4B0C" w:rsidRDefault="00BF4B0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BF4B0C" w:rsidRDefault="00BF4B0C"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BF4B0C" w:rsidRPr="00CE33A9" w:rsidRDefault="00BF4B0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BF4B0C" w:rsidRPr="00CE33A9" w:rsidRDefault="00BF4B0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BF4B0C" w:rsidRDefault="00BF4B0C"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BF4B0C" w:rsidRPr="00CE33A9" w:rsidRDefault="00BF4B0C"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BF4B0C" w:rsidRPr="00CE33A9" w:rsidRDefault="00BF4B0C"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BF4B0C" w:rsidRDefault="00BF4B0C"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575FFA9D" w14:textId="2627B48B" w:rsidR="00BF4B0C" w:rsidRPr="00CE33A9" w:rsidRDefault="00BF4B0C"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1C90"/>
    <w:rsid w:val="00042A00"/>
    <w:rsid w:val="00043222"/>
    <w:rsid w:val="00043AFC"/>
    <w:rsid w:val="00044C6A"/>
    <w:rsid w:val="00044E6A"/>
    <w:rsid w:val="00045389"/>
    <w:rsid w:val="0004553D"/>
    <w:rsid w:val="0004586F"/>
    <w:rsid w:val="00045C01"/>
    <w:rsid w:val="00046689"/>
    <w:rsid w:val="0004745C"/>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212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B61"/>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0BA6"/>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072"/>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76989"/>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42F"/>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CB3"/>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6CC"/>
    <w:rsid w:val="00220ED5"/>
    <w:rsid w:val="002210F9"/>
    <w:rsid w:val="00221A8D"/>
    <w:rsid w:val="0022468A"/>
    <w:rsid w:val="002251AB"/>
    <w:rsid w:val="00225310"/>
    <w:rsid w:val="002253D9"/>
    <w:rsid w:val="00225D07"/>
    <w:rsid w:val="00227167"/>
    <w:rsid w:val="002277AB"/>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62E"/>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1C7B"/>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412"/>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09C3"/>
    <w:rsid w:val="002F1373"/>
    <w:rsid w:val="002F311E"/>
    <w:rsid w:val="002F44E4"/>
    <w:rsid w:val="002F46C4"/>
    <w:rsid w:val="002F4842"/>
    <w:rsid w:val="002F4C9C"/>
    <w:rsid w:val="002F61AE"/>
    <w:rsid w:val="002F67FB"/>
    <w:rsid w:val="002F6A2A"/>
    <w:rsid w:val="002F6FEA"/>
    <w:rsid w:val="002F766B"/>
    <w:rsid w:val="002F799A"/>
    <w:rsid w:val="002F7C1D"/>
    <w:rsid w:val="0030018A"/>
    <w:rsid w:val="003003F7"/>
    <w:rsid w:val="0030053C"/>
    <w:rsid w:val="0030089D"/>
    <w:rsid w:val="00301F66"/>
    <w:rsid w:val="00302BCA"/>
    <w:rsid w:val="003030C9"/>
    <w:rsid w:val="00303827"/>
    <w:rsid w:val="00305BD0"/>
    <w:rsid w:val="00305D39"/>
    <w:rsid w:val="00306B3C"/>
    <w:rsid w:val="003071E8"/>
    <w:rsid w:val="00307210"/>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7EA"/>
    <w:rsid w:val="00322A7F"/>
    <w:rsid w:val="00322C00"/>
    <w:rsid w:val="00322C10"/>
    <w:rsid w:val="00322ED3"/>
    <w:rsid w:val="00322FC6"/>
    <w:rsid w:val="003231FE"/>
    <w:rsid w:val="0032400C"/>
    <w:rsid w:val="00324525"/>
    <w:rsid w:val="003248F8"/>
    <w:rsid w:val="00324A3D"/>
    <w:rsid w:val="00324F01"/>
    <w:rsid w:val="0032577B"/>
    <w:rsid w:val="0032592B"/>
    <w:rsid w:val="00325BC4"/>
    <w:rsid w:val="00325E2C"/>
    <w:rsid w:val="00325F7D"/>
    <w:rsid w:val="0032690D"/>
    <w:rsid w:val="00326C16"/>
    <w:rsid w:val="00326E90"/>
    <w:rsid w:val="00326F39"/>
    <w:rsid w:val="003275DA"/>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C13"/>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8BC"/>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873FC"/>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75"/>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3ADC"/>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315"/>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3F5A4E"/>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1DEA"/>
    <w:rsid w:val="0044207C"/>
    <w:rsid w:val="00443F5D"/>
    <w:rsid w:val="00444207"/>
    <w:rsid w:val="0044483D"/>
    <w:rsid w:val="0044499C"/>
    <w:rsid w:val="00444FEA"/>
    <w:rsid w:val="00445771"/>
    <w:rsid w:val="00445E90"/>
    <w:rsid w:val="00445FBA"/>
    <w:rsid w:val="0044611C"/>
    <w:rsid w:val="00446126"/>
    <w:rsid w:val="00446245"/>
    <w:rsid w:val="00446449"/>
    <w:rsid w:val="00450708"/>
    <w:rsid w:val="004509B6"/>
    <w:rsid w:val="00450B2B"/>
    <w:rsid w:val="00451789"/>
    <w:rsid w:val="00451D0B"/>
    <w:rsid w:val="00452271"/>
    <w:rsid w:val="00452D09"/>
    <w:rsid w:val="00452DAD"/>
    <w:rsid w:val="00453A35"/>
    <w:rsid w:val="0045408E"/>
    <w:rsid w:val="00454152"/>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3AA"/>
    <w:rsid w:val="00466518"/>
    <w:rsid w:val="004666A7"/>
    <w:rsid w:val="00466AEF"/>
    <w:rsid w:val="00466D78"/>
    <w:rsid w:val="00466DCA"/>
    <w:rsid w:val="0047033C"/>
    <w:rsid w:val="00470D83"/>
    <w:rsid w:val="004712CA"/>
    <w:rsid w:val="004715DC"/>
    <w:rsid w:val="004716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01F3"/>
    <w:rsid w:val="004813C4"/>
    <w:rsid w:val="004815D5"/>
    <w:rsid w:val="00482043"/>
    <w:rsid w:val="00482316"/>
    <w:rsid w:val="0048232E"/>
    <w:rsid w:val="00482DAA"/>
    <w:rsid w:val="00483474"/>
    <w:rsid w:val="00483541"/>
    <w:rsid w:val="004837BA"/>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1E5"/>
    <w:rsid w:val="004A020E"/>
    <w:rsid w:val="004A0636"/>
    <w:rsid w:val="004A0C9F"/>
    <w:rsid w:val="004A1AD1"/>
    <w:rsid w:val="004A1B13"/>
    <w:rsid w:val="004A2431"/>
    <w:rsid w:val="004A416A"/>
    <w:rsid w:val="004A44FC"/>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3922"/>
    <w:rsid w:val="004B602E"/>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6A56"/>
    <w:rsid w:val="004C7AE7"/>
    <w:rsid w:val="004D156A"/>
    <w:rsid w:val="004D3338"/>
    <w:rsid w:val="004D3713"/>
    <w:rsid w:val="004D46DF"/>
    <w:rsid w:val="004D4ED9"/>
    <w:rsid w:val="004D5AA9"/>
    <w:rsid w:val="004D72AE"/>
    <w:rsid w:val="004D785B"/>
    <w:rsid w:val="004D7E9F"/>
    <w:rsid w:val="004E10C5"/>
    <w:rsid w:val="004E161B"/>
    <w:rsid w:val="004E2616"/>
    <w:rsid w:val="004E371F"/>
    <w:rsid w:val="004E3DA0"/>
    <w:rsid w:val="004E4D25"/>
    <w:rsid w:val="004E69B8"/>
    <w:rsid w:val="004E6FD1"/>
    <w:rsid w:val="004E711C"/>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364B"/>
    <w:rsid w:val="00524227"/>
    <w:rsid w:val="0052503A"/>
    <w:rsid w:val="005250A9"/>
    <w:rsid w:val="0052534F"/>
    <w:rsid w:val="00525807"/>
    <w:rsid w:val="0052598C"/>
    <w:rsid w:val="00525C2D"/>
    <w:rsid w:val="00526198"/>
    <w:rsid w:val="00526602"/>
    <w:rsid w:val="0052684F"/>
    <w:rsid w:val="00526A37"/>
    <w:rsid w:val="00526BFF"/>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3556"/>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655"/>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361"/>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5FE"/>
    <w:rsid w:val="005B5962"/>
    <w:rsid w:val="005B5F2A"/>
    <w:rsid w:val="005B6040"/>
    <w:rsid w:val="005B675D"/>
    <w:rsid w:val="005C176B"/>
    <w:rsid w:val="005C17D2"/>
    <w:rsid w:val="005C1C80"/>
    <w:rsid w:val="005C2926"/>
    <w:rsid w:val="005C3093"/>
    <w:rsid w:val="005C3AB4"/>
    <w:rsid w:val="005C484E"/>
    <w:rsid w:val="005C51D5"/>
    <w:rsid w:val="005C5C8B"/>
    <w:rsid w:val="005C69BA"/>
    <w:rsid w:val="005C7526"/>
    <w:rsid w:val="005D011C"/>
    <w:rsid w:val="005D070C"/>
    <w:rsid w:val="005D0817"/>
    <w:rsid w:val="005D0C85"/>
    <w:rsid w:val="005D1152"/>
    <w:rsid w:val="005D11C9"/>
    <w:rsid w:val="005D14F4"/>
    <w:rsid w:val="005D16CA"/>
    <w:rsid w:val="005D2469"/>
    <w:rsid w:val="005D34A0"/>
    <w:rsid w:val="005D4D3E"/>
    <w:rsid w:val="005D5300"/>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02"/>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4F5"/>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7AE"/>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05EE"/>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3536"/>
    <w:rsid w:val="006B399F"/>
    <w:rsid w:val="006B48CA"/>
    <w:rsid w:val="006B521F"/>
    <w:rsid w:val="006B5EBC"/>
    <w:rsid w:val="006B5F7E"/>
    <w:rsid w:val="006C0572"/>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6FBC"/>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221C"/>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190"/>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329"/>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4D84"/>
    <w:rsid w:val="00825C77"/>
    <w:rsid w:val="008274D9"/>
    <w:rsid w:val="0082778C"/>
    <w:rsid w:val="00827BC4"/>
    <w:rsid w:val="00827E75"/>
    <w:rsid w:val="00830391"/>
    <w:rsid w:val="00830596"/>
    <w:rsid w:val="00830DA0"/>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5A0"/>
    <w:rsid w:val="00855E42"/>
    <w:rsid w:val="00856403"/>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1DF6"/>
    <w:rsid w:val="0087295E"/>
    <w:rsid w:val="00872BBD"/>
    <w:rsid w:val="00872DDD"/>
    <w:rsid w:val="008738C1"/>
    <w:rsid w:val="00873A04"/>
    <w:rsid w:val="008744D2"/>
    <w:rsid w:val="00874875"/>
    <w:rsid w:val="0087561C"/>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5A87"/>
    <w:rsid w:val="00885A9A"/>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8AA"/>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180"/>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29"/>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C7"/>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2AED"/>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7AA"/>
    <w:rsid w:val="00974D1D"/>
    <w:rsid w:val="00974E26"/>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15C"/>
    <w:rsid w:val="0098641A"/>
    <w:rsid w:val="00986C03"/>
    <w:rsid w:val="00986DED"/>
    <w:rsid w:val="00986EFE"/>
    <w:rsid w:val="00986F84"/>
    <w:rsid w:val="009870DD"/>
    <w:rsid w:val="009879B1"/>
    <w:rsid w:val="00987ADC"/>
    <w:rsid w:val="00990362"/>
    <w:rsid w:val="009908FF"/>
    <w:rsid w:val="00990A81"/>
    <w:rsid w:val="00990C94"/>
    <w:rsid w:val="00990F65"/>
    <w:rsid w:val="00991579"/>
    <w:rsid w:val="009918D4"/>
    <w:rsid w:val="009923BB"/>
    <w:rsid w:val="00992D58"/>
    <w:rsid w:val="00992E32"/>
    <w:rsid w:val="00993771"/>
    <w:rsid w:val="00994465"/>
    <w:rsid w:val="0099457D"/>
    <w:rsid w:val="009949FB"/>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490"/>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A9B"/>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506D"/>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17316"/>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596"/>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6B5"/>
    <w:rsid w:val="00AA7A46"/>
    <w:rsid w:val="00AA7CD1"/>
    <w:rsid w:val="00AB00AC"/>
    <w:rsid w:val="00AB073F"/>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3AB7"/>
    <w:rsid w:val="00AD40AA"/>
    <w:rsid w:val="00AD4501"/>
    <w:rsid w:val="00AD605C"/>
    <w:rsid w:val="00AD66EB"/>
    <w:rsid w:val="00AD770D"/>
    <w:rsid w:val="00AE0833"/>
    <w:rsid w:val="00AE09DD"/>
    <w:rsid w:val="00AE0D6C"/>
    <w:rsid w:val="00AE116D"/>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56A"/>
    <w:rsid w:val="00B15E85"/>
    <w:rsid w:val="00B163A8"/>
    <w:rsid w:val="00B168C1"/>
    <w:rsid w:val="00B16AB3"/>
    <w:rsid w:val="00B2130D"/>
    <w:rsid w:val="00B21520"/>
    <w:rsid w:val="00B21729"/>
    <w:rsid w:val="00B220BA"/>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86C"/>
    <w:rsid w:val="00B32A11"/>
    <w:rsid w:val="00B32E51"/>
    <w:rsid w:val="00B33347"/>
    <w:rsid w:val="00B33811"/>
    <w:rsid w:val="00B33AA7"/>
    <w:rsid w:val="00B3402D"/>
    <w:rsid w:val="00B34947"/>
    <w:rsid w:val="00B34AA7"/>
    <w:rsid w:val="00B34B09"/>
    <w:rsid w:val="00B35487"/>
    <w:rsid w:val="00B36C06"/>
    <w:rsid w:val="00B36FBA"/>
    <w:rsid w:val="00B378C4"/>
    <w:rsid w:val="00B414AB"/>
    <w:rsid w:val="00B4205E"/>
    <w:rsid w:val="00B4224F"/>
    <w:rsid w:val="00B434A6"/>
    <w:rsid w:val="00B43729"/>
    <w:rsid w:val="00B43A60"/>
    <w:rsid w:val="00B444A1"/>
    <w:rsid w:val="00B4467B"/>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215"/>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6E7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382"/>
    <w:rsid w:val="00BB5A81"/>
    <w:rsid w:val="00BB6020"/>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5972"/>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B0C"/>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6ED0"/>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268"/>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0D01"/>
    <w:rsid w:val="00CE12F4"/>
    <w:rsid w:val="00CE1383"/>
    <w:rsid w:val="00CE1A73"/>
    <w:rsid w:val="00CE2376"/>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0236"/>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A81"/>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2CD1"/>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7D"/>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C7D3C"/>
    <w:rsid w:val="00DD0070"/>
    <w:rsid w:val="00DD0EE1"/>
    <w:rsid w:val="00DD162C"/>
    <w:rsid w:val="00DD1E48"/>
    <w:rsid w:val="00DD1FDA"/>
    <w:rsid w:val="00DD2AD3"/>
    <w:rsid w:val="00DD2BF8"/>
    <w:rsid w:val="00DD510E"/>
    <w:rsid w:val="00DD6548"/>
    <w:rsid w:val="00DD70B9"/>
    <w:rsid w:val="00DD7255"/>
    <w:rsid w:val="00DD7340"/>
    <w:rsid w:val="00DE030B"/>
    <w:rsid w:val="00DE06E6"/>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0E5"/>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865"/>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D8D"/>
    <w:rsid w:val="00E43E09"/>
    <w:rsid w:val="00E440D2"/>
    <w:rsid w:val="00E44D4F"/>
    <w:rsid w:val="00E4573C"/>
    <w:rsid w:val="00E46560"/>
    <w:rsid w:val="00E46660"/>
    <w:rsid w:val="00E469C8"/>
    <w:rsid w:val="00E469E6"/>
    <w:rsid w:val="00E46B30"/>
    <w:rsid w:val="00E46FDB"/>
    <w:rsid w:val="00E47C9F"/>
    <w:rsid w:val="00E47E37"/>
    <w:rsid w:val="00E5165D"/>
    <w:rsid w:val="00E5251B"/>
    <w:rsid w:val="00E5311A"/>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1B5"/>
    <w:rsid w:val="00E63400"/>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A00"/>
    <w:rsid w:val="00E74B61"/>
    <w:rsid w:val="00E74F90"/>
    <w:rsid w:val="00E75208"/>
    <w:rsid w:val="00E752AF"/>
    <w:rsid w:val="00E75F1C"/>
    <w:rsid w:val="00E7653E"/>
    <w:rsid w:val="00E77285"/>
    <w:rsid w:val="00E77A3A"/>
    <w:rsid w:val="00E818BA"/>
    <w:rsid w:val="00E821D4"/>
    <w:rsid w:val="00E82570"/>
    <w:rsid w:val="00E84707"/>
    <w:rsid w:val="00E84881"/>
    <w:rsid w:val="00E84E2B"/>
    <w:rsid w:val="00E85453"/>
    <w:rsid w:val="00E858EC"/>
    <w:rsid w:val="00E85AB9"/>
    <w:rsid w:val="00E85DE0"/>
    <w:rsid w:val="00E85FE0"/>
    <w:rsid w:val="00E8664C"/>
    <w:rsid w:val="00E86D64"/>
    <w:rsid w:val="00E874C1"/>
    <w:rsid w:val="00E87C74"/>
    <w:rsid w:val="00E901E8"/>
    <w:rsid w:val="00E91212"/>
    <w:rsid w:val="00E918A6"/>
    <w:rsid w:val="00E91C1A"/>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6"/>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0BB"/>
    <w:rsid w:val="00F05F03"/>
    <w:rsid w:val="00F06DC4"/>
    <w:rsid w:val="00F07132"/>
    <w:rsid w:val="00F07F23"/>
    <w:rsid w:val="00F103F2"/>
    <w:rsid w:val="00F10976"/>
    <w:rsid w:val="00F1132F"/>
    <w:rsid w:val="00F11357"/>
    <w:rsid w:val="00F11B00"/>
    <w:rsid w:val="00F13115"/>
    <w:rsid w:val="00F13BE3"/>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219E"/>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8749C"/>
    <w:rsid w:val="00F9046F"/>
    <w:rsid w:val="00F907E6"/>
    <w:rsid w:val="00F91ABA"/>
    <w:rsid w:val="00F9328D"/>
    <w:rsid w:val="00F9355C"/>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2388"/>
    <w:rsid w:val="00FD306C"/>
    <w:rsid w:val="00FD3843"/>
    <w:rsid w:val="00FD3B48"/>
    <w:rsid w:val="00FD3DA2"/>
    <w:rsid w:val="00FD4933"/>
    <w:rsid w:val="00FD642D"/>
    <w:rsid w:val="00FD6574"/>
    <w:rsid w:val="00FD6D37"/>
    <w:rsid w:val="00FD7B60"/>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jp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eader" Target="header1.xml"/><Relationship Id="rId41" Type="http://schemas.openxmlformats.org/officeDocument/2006/relationships/footer" Target="footer4.xml"/><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8A7A76"/>
    <w:rsid w:val="009E72DC"/>
    <w:rsid w:val="00B04489"/>
    <w:rsid w:val="00B90F92"/>
    <w:rsid w:val="00BC0884"/>
    <w:rsid w:val="00C70F6B"/>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C0C4DA-1F82-4219-8166-C67FA64D9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4756</Words>
  <Characters>2711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1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3</cp:revision>
  <cp:lastPrinted>2013-05-27T01:43:00Z</cp:lastPrinted>
  <dcterms:created xsi:type="dcterms:W3CDTF">2018-11-14T06:48:00Z</dcterms:created>
  <dcterms:modified xsi:type="dcterms:W3CDTF">2018-11-14T06:48:00Z</dcterms:modified>
</cp:coreProperties>
</file>